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DE2500" w14:textId="189F475C" w:rsidR="00BF441A" w:rsidRDefault="00B943A4" w:rsidP="00B943A4">
      <w:pPr>
        <w:pStyle w:val="Heading1"/>
        <w:jc w:val="center"/>
      </w:pPr>
      <w:r>
        <w:t>Aries ATU</w:t>
      </w:r>
      <w:r w:rsidR="00A42783">
        <w:t xml:space="preserve"> (Arduino Nano 33 IoT)</w:t>
      </w:r>
    </w:p>
    <w:p w14:paraId="2B8D8F95" w14:textId="77777777" w:rsidR="008E389E" w:rsidRDefault="001C72B3" w:rsidP="001C72B3">
      <w:r>
        <w:t>This document applies to the most recent version of Aries using an Arduino Nano 33 IoT processor and using a Nextion display</w:t>
      </w:r>
      <w:r w:rsidR="00997A04">
        <w:t>. The display is option</w:t>
      </w:r>
      <w:r w:rsidR="004E4A60">
        <w:t>a</w:t>
      </w:r>
      <w:r w:rsidR="00997A04">
        <w:t xml:space="preserve">l and does offer power and VSWR displays if wanted. </w:t>
      </w:r>
      <w:r w:rsidR="008E389E">
        <w:t>ARIES can be used in two ways:</w:t>
      </w:r>
    </w:p>
    <w:p w14:paraId="11FB82D3" w14:textId="3BC5895A" w:rsidR="008E389E" w:rsidRDefault="002E5A73" w:rsidP="008E389E">
      <w:pPr>
        <w:pStyle w:val="ListParagraph"/>
        <w:numPr>
          <w:ilvl w:val="0"/>
          <w:numId w:val="30"/>
        </w:numPr>
      </w:pPr>
      <w:r>
        <w:t xml:space="preserve">In normal mode, is it controlled by Thetis to select its TX frequency and TX and RX antennas. </w:t>
      </w:r>
      <w:r w:rsidR="00B26758">
        <w:t xml:space="preserve">TUNE </w:t>
      </w:r>
      <w:r w:rsidR="00B802A3">
        <w:t>is</w:t>
      </w:r>
      <w:r w:rsidR="00B26758">
        <w:t xml:space="preserve"> initiated by CAT commands directly by Thetis. </w:t>
      </w:r>
      <w:r w:rsidR="00B802A3">
        <w:t>A specific CAT port is used, because Thetis pushes information direct to Aries.</w:t>
      </w:r>
    </w:p>
    <w:p w14:paraId="6C1F0B54" w14:textId="5971DC17" w:rsidR="00B802A3" w:rsidRDefault="00B802A3" w:rsidP="008E389E">
      <w:pPr>
        <w:pStyle w:val="ListParagraph"/>
        <w:numPr>
          <w:ilvl w:val="0"/>
          <w:numId w:val="30"/>
        </w:numPr>
      </w:pPr>
      <w:r>
        <w:t xml:space="preserve">In “standalone”  mode is uses a normal CAT port, and polls for </w:t>
      </w:r>
      <w:r w:rsidR="00585906">
        <w:t xml:space="preserve">TX frequency every few seconds. TUNE is initiated by hardwired connection. </w:t>
      </w:r>
      <w:r w:rsidR="00B3218C">
        <w:t xml:space="preserve">This mode is intended for ARIES being installed in a QRO amplifier attached to an Andromeda radio that already has an ARIES built into it. In standalone mode Aries has no knowledge of the antennas in use. </w:t>
      </w:r>
    </w:p>
    <w:p w14:paraId="31814C8B" w14:textId="12D11443" w:rsidR="001C72B3" w:rsidRPr="001C72B3" w:rsidRDefault="00997A04" w:rsidP="001C72B3">
      <w:r>
        <w:t xml:space="preserve">There is also an </w:t>
      </w:r>
      <w:r w:rsidR="008E389E">
        <w:t>“</w:t>
      </w:r>
      <w:r>
        <w:t>am</w:t>
      </w:r>
      <w:r w:rsidR="004E4A60">
        <w:t>plifier protection</w:t>
      </w:r>
      <w:r w:rsidR="008E389E">
        <w:t>”</w:t>
      </w:r>
      <w:r w:rsidR="004E4A60">
        <w:t xml:space="preserve"> mode</w:t>
      </w:r>
      <w:r w:rsidR="008E389E">
        <w:t xml:space="preserve"> which is optionally included into the source code and which requires a display. </w:t>
      </w:r>
      <w:r w:rsidR="00B3218C">
        <w:t xml:space="preserve">This mode </w:t>
      </w:r>
      <w:r w:rsidR="003A528F">
        <w:t xml:space="preserve">controls “tripping” of amplifier PTT if a fault condition (eg high VSWR, excess forward power, over temperature…) occurs. A display page will show the trip condition and allow manual reset once the fault has been cleared. </w:t>
      </w:r>
    </w:p>
    <w:p w14:paraId="30C41D23" w14:textId="4CBE3547" w:rsidR="00DB7E25" w:rsidRDefault="00DB7E25" w:rsidP="00DB7E25">
      <w:pPr>
        <w:pStyle w:val="Heading1"/>
      </w:pPr>
      <w:r>
        <w:t>Aries Concept</w:t>
      </w:r>
    </w:p>
    <w:p w14:paraId="2E3E59C0" w14:textId="502C1A99" w:rsidR="00B943A4" w:rsidRDefault="00B943A4">
      <w:r>
        <w:t>The concept is for an ATU to be installed into Andromeda. Kjell suggested the standard L-C architecture.</w:t>
      </w:r>
    </w:p>
    <w:p w14:paraId="61F84635" w14:textId="72FD8D9E" w:rsidR="00877CB1" w:rsidRDefault="00DB7E25" w:rsidP="00DB7E25">
      <w:pPr>
        <w:pStyle w:val="Heading2"/>
      </w:pPr>
      <w:r>
        <w:t>Rationale</w:t>
      </w:r>
    </w:p>
    <w:tbl>
      <w:tblPr>
        <w:tblStyle w:val="TableGrid"/>
        <w:tblW w:w="0" w:type="auto"/>
        <w:tblLook w:val="04A0" w:firstRow="1" w:lastRow="0" w:firstColumn="1" w:lastColumn="0" w:noHBand="0" w:noVBand="1"/>
      </w:tblPr>
      <w:tblGrid>
        <w:gridCol w:w="4508"/>
        <w:gridCol w:w="4508"/>
      </w:tblGrid>
      <w:tr w:rsidR="00877CB1" w14:paraId="7E64857B" w14:textId="77777777" w:rsidTr="00281AC4">
        <w:trPr>
          <w:cantSplit/>
        </w:trPr>
        <w:tc>
          <w:tcPr>
            <w:tcW w:w="4508" w:type="dxa"/>
          </w:tcPr>
          <w:p w14:paraId="52DA9F5C" w14:textId="550A3F96" w:rsidR="00877CB1" w:rsidRPr="00877CB1" w:rsidRDefault="00877CB1" w:rsidP="00877CB1">
            <w:pPr>
              <w:rPr>
                <w:b/>
              </w:rPr>
            </w:pPr>
            <w:r w:rsidRPr="00877CB1">
              <w:rPr>
                <w:b/>
              </w:rPr>
              <w:t>Aries Idea</w:t>
            </w:r>
          </w:p>
        </w:tc>
        <w:tc>
          <w:tcPr>
            <w:tcW w:w="4508" w:type="dxa"/>
          </w:tcPr>
          <w:p w14:paraId="282068E3" w14:textId="0DEF72CB" w:rsidR="00877CB1" w:rsidRPr="00877CB1" w:rsidRDefault="00877CB1" w:rsidP="00877CB1">
            <w:pPr>
              <w:rPr>
                <w:b/>
              </w:rPr>
            </w:pPr>
            <w:r w:rsidRPr="00877CB1">
              <w:rPr>
                <w:b/>
              </w:rPr>
              <w:t>Why</w:t>
            </w:r>
          </w:p>
        </w:tc>
      </w:tr>
      <w:tr w:rsidR="00155936" w14:paraId="69A27093" w14:textId="77777777" w:rsidTr="00281AC4">
        <w:trPr>
          <w:cantSplit/>
        </w:trPr>
        <w:tc>
          <w:tcPr>
            <w:tcW w:w="4508" w:type="dxa"/>
          </w:tcPr>
          <w:p w14:paraId="24D7AA1B" w14:textId="569E3FB5" w:rsidR="00155936" w:rsidRDefault="00155936" w:rsidP="00877CB1">
            <w:r>
              <w:t>Aries is controlled by Thetis using CAT commands</w:t>
            </w:r>
          </w:p>
        </w:tc>
        <w:tc>
          <w:tcPr>
            <w:tcW w:w="4508" w:type="dxa"/>
          </w:tcPr>
          <w:p w14:paraId="00A589C1" w14:textId="3AFF0D88" w:rsidR="00155936" w:rsidRDefault="00155936" w:rsidP="00877CB1">
            <w:r>
              <w:t>Provides tighter user interface and display through Thetis of tuner status</w:t>
            </w:r>
          </w:p>
        </w:tc>
      </w:tr>
      <w:tr w:rsidR="00877CB1" w14:paraId="05CA3264" w14:textId="77777777" w:rsidTr="00281AC4">
        <w:trPr>
          <w:cantSplit/>
        </w:trPr>
        <w:tc>
          <w:tcPr>
            <w:tcW w:w="4508" w:type="dxa"/>
          </w:tcPr>
          <w:p w14:paraId="7161C8A6" w14:textId="70730E38" w:rsidR="00877CB1" w:rsidRDefault="00877CB1" w:rsidP="00877CB1">
            <w:r>
              <w:t>Aries is connected to the radio TX path, not in the RX path</w:t>
            </w:r>
          </w:p>
        </w:tc>
        <w:tc>
          <w:tcPr>
            <w:tcW w:w="4508" w:type="dxa"/>
          </w:tcPr>
          <w:p w14:paraId="4F5B8A01" w14:textId="07F12C56" w:rsidR="00877CB1" w:rsidRDefault="00877CB1" w:rsidP="00877CB1">
            <w:r>
              <w:t>We do not need to switch the ATU out of circuit for RX.</w:t>
            </w:r>
          </w:p>
        </w:tc>
      </w:tr>
      <w:tr w:rsidR="00877CB1" w14:paraId="20E26027" w14:textId="77777777" w:rsidTr="00281AC4">
        <w:trPr>
          <w:cantSplit/>
        </w:trPr>
        <w:tc>
          <w:tcPr>
            <w:tcW w:w="4508" w:type="dxa"/>
          </w:tcPr>
          <w:p w14:paraId="40547B8C" w14:textId="3EE01344" w:rsidR="00877CB1" w:rsidRDefault="00877CB1" w:rsidP="00877CB1">
            <w:r>
              <w:t>Aries will use the well known “L match” arrangement</w:t>
            </w:r>
            <w:r w:rsidR="0010119A">
              <w:t xml:space="preserve"> with 8 inductors and 8 capacitors</w:t>
            </w:r>
          </w:p>
        </w:tc>
        <w:tc>
          <w:tcPr>
            <w:tcW w:w="4508" w:type="dxa"/>
          </w:tcPr>
          <w:p w14:paraId="04147BEA" w14:textId="72C9B2DF" w:rsidR="00877CB1" w:rsidRDefault="00877CB1" w:rsidP="00877CB1">
            <w:r>
              <w:t>It works</w:t>
            </w:r>
            <w:r w:rsidR="0010119A">
              <w:t>, and appropriate component values are well known</w:t>
            </w:r>
          </w:p>
        </w:tc>
      </w:tr>
      <w:tr w:rsidR="00877CB1" w14:paraId="4718326A" w14:textId="77777777" w:rsidTr="00281AC4">
        <w:trPr>
          <w:cantSplit/>
        </w:trPr>
        <w:tc>
          <w:tcPr>
            <w:tcW w:w="4508" w:type="dxa"/>
          </w:tcPr>
          <w:p w14:paraId="38FBDAA1" w14:textId="45C58662" w:rsidR="00877CB1" w:rsidRDefault="00877CB1" w:rsidP="00877CB1">
            <w:r>
              <w:t xml:space="preserve">Aries stores L/C tuning solutions </w:t>
            </w:r>
            <w:r w:rsidR="0010119A">
              <w:t>with a “grid” of 10KHz steps</w:t>
            </w:r>
          </w:p>
        </w:tc>
        <w:tc>
          <w:tcPr>
            <w:tcW w:w="4508" w:type="dxa"/>
          </w:tcPr>
          <w:p w14:paraId="30FF2416" w14:textId="7BDC24A0" w:rsidR="00877CB1" w:rsidRDefault="0010119A" w:rsidP="00877CB1">
            <w:r>
              <w:t>Fine enough grid for most antennas (but possibly not magnetic loops)</w:t>
            </w:r>
          </w:p>
        </w:tc>
      </w:tr>
      <w:tr w:rsidR="00877CB1" w14:paraId="06E0C0B1" w14:textId="77777777" w:rsidTr="00281AC4">
        <w:trPr>
          <w:cantSplit/>
        </w:trPr>
        <w:tc>
          <w:tcPr>
            <w:tcW w:w="4508" w:type="dxa"/>
          </w:tcPr>
          <w:p w14:paraId="0652DEDC" w14:textId="333B6F4C" w:rsidR="00877CB1" w:rsidRDefault="0010119A" w:rsidP="00155936">
            <w:r>
              <w:t xml:space="preserve">Aries stores separate solutions for each of the 3 antenna outputs </w:t>
            </w:r>
          </w:p>
        </w:tc>
        <w:tc>
          <w:tcPr>
            <w:tcW w:w="4508" w:type="dxa"/>
          </w:tcPr>
          <w:p w14:paraId="343C42F0" w14:textId="7E0BDDE5" w:rsidR="00877CB1" w:rsidRDefault="0010119A" w:rsidP="00877CB1">
            <w:r>
              <w:t>So that 3 different antennas can be connected, with separate tuning for each</w:t>
            </w:r>
          </w:p>
        </w:tc>
      </w:tr>
      <w:tr w:rsidR="00877CB1" w14:paraId="7AD06ED4" w14:textId="77777777" w:rsidTr="00281AC4">
        <w:trPr>
          <w:cantSplit/>
        </w:trPr>
        <w:tc>
          <w:tcPr>
            <w:tcW w:w="4508" w:type="dxa"/>
          </w:tcPr>
          <w:p w14:paraId="6BA62FAE" w14:textId="520CE134" w:rsidR="00877CB1" w:rsidRDefault="0010119A" w:rsidP="00877CB1">
            <w:r>
              <w:t>Aries is sent the tuned TX frequency by CAT command.</w:t>
            </w:r>
          </w:p>
          <w:p w14:paraId="61800E82" w14:textId="77777777" w:rsidR="0010119A" w:rsidRDefault="0010119A" w:rsidP="00877CB1"/>
          <w:p w14:paraId="774CEF0F" w14:textId="236A6D79" w:rsidR="0010119A" w:rsidRDefault="0010119A" w:rsidP="00877CB1">
            <w:r>
              <w:t>A new command is sent every time the frequency moves to a new frequency step (~10KHz)</w:t>
            </w:r>
          </w:p>
        </w:tc>
        <w:tc>
          <w:tcPr>
            <w:tcW w:w="4508" w:type="dxa"/>
          </w:tcPr>
          <w:p w14:paraId="0A2989C9" w14:textId="77777777" w:rsidR="00155936" w:rsidRDefault="0010119A" w:rsidP="00877CB1">
            <w:r>
              <w:t xml:space="preserve">So that it “knows” frequency as the radio is tuned and can give feedback straightaway that a stored solution is or isn’t available. </w:t>
            </w:r>
          </w:p>
          <w:p w14:paraId="5D7C0B75" w14:textId="4F1803CD" w:rsidR="00877CB1" w:rsidRDefault="0010119A" w:rsidP="00155936">
            <w:r>
              <w:t xml:space="preserve">Also so that it doesn’t have to measure TX frequency for an SSB signal, </w:t>
            </w:r>
            <w:r w:rsidR="00155936">
              <w:t>which</w:t>
            </w:r>
            <w:r>
              <w:t xml:space="preserve"> would be problematic. </w:t>
            </w:r>
          </w:p>
        </w:tc>
      </w:tr>
      <w:tr w:rsidR="00CB115C" w14:paraId="76DB2FB3" w14:textId="77777777" w:rsidTr="00281AC4">
        <w:trPr>
          <w:cantSplit/>
        </w:trPr>
        <w:tc>
          <w:tcPr>
            <w:tcW w:w="4508" w:type="dxa"/>
          </w:tcPr>
          <w:p w14:paraId="5D554049" w14:textId="370ED857" w:rsidR="00CB115C" w:rsidRDefault="00CB115C" w:rsidP="0010119A">
            <w:r>
              <w:t>Aries measures VSWR itself</w:t>
            </w:r>
          </w:p>
        </w:tc>
        <w:tc>
          <w:tcPr>
            <w:tcW w:w="4508" w:type="dxa"/>
          </w:tcPr>
          <w:p w14:paraId="2A9024A9" w14:textId="45EA5D77" w:rsidR="00CB115C" w:rsidRDefault="00CB115C" w:rsidP="00877CB1">
            <w:r>
              <w:t xml:space="preserve">It needs a new VSWR measurement every 10-16ms; it would be too slow to send VSWR reports from Thetis during tuning. </w:t>
            </w:r>
          </w:p>
        </w:tc>
      </w:tr>
      <w:tr w:rsidR="00877CB1" w14:paraId="3582068F" w14:textId="77777777" w:rsidTr="00281AC4">
        <w:trPr>
          <w:cantSplit/>
        </w:trPr>
        <w:tc>
          <w:tcPr>
            <w:tcW w:w="4508" w:type="dxa"/>
          </w:tcPr>
          <w:p w14:paraId="2938A75D" w14:textId="34BEAF41" w:rsidR="00877CB1" w:rsidRDefault="0010119A" w:rsidP="0010119A">
            <w:r>
              <w:t>Aries can be user selected to be active or bypassed for each antenna individually</w:t>
            </w:r>
          </w:p>
        </w:tc>
        <w:tc>
          <w:tcPr>
            <w:tcW w:w="4508" w:type="dxa"/>
          </w:tcPr>
          <w:p w14:paraId="7D79676F" w14:textId="7D5EF16E" w:rsidR="00877CB1" w:rsidRDefault="0010119A" w:rsidP="00877CB1">
            <w:r>
              <w:t>To allow it to be switched out if ANT3 is connected to an external linear, for example</w:t>
            </w:r>
          </w:p>
        </w:tc>
      </w:tr>
      <w:tr w:rsidR="00877CB1" w14:paraId="2061A82A" w14:textId="77777777" w:rsidTr="00281AC4">
        <w:trPr>
          <w:cantSplit/>
        </w:trPr>
        <w:tc>
          <w:tcPr>
            <w:tcW w:w="4508" w:type="dxa"/>
          </w:tcPr>
          <w:p w14:paraId="584271E4" w14:textId="490CD4C5" w:rsidR="00877CB1" w:rsidRDefault="0010119A" w:rsidP="00877CB1">
            <w:r>
              <w:t>There needs to be a way for the user to tell Aries to clear the Tuning solutions for any of the 3 antennas individually</w:t>
            </w:r>
          </w:p>
        </w:tc>
        <w:tc>
          <w:tcPr>
            <w:tcW w:w="4508" w:type="dxa"/>
          </w:tcPr>
          <w:p w14:paraId="08181EC9" w14:textId="07FA801F" w:rsidR="00877CB1" w:rsidRDefault="0010119A" w:rsidP="00877CB1">
            <w:r>
              <w:t>So that if an antenna is changed or modified, Aries doesn’t try to use “old” solutions</w:t>
            </w:r>
          </w:p>
        </w:tc>
      </w:tr>
      <w:tr w:rsidR="00877CB1" w14:paraId="05E9C1E2" w14:textId="77777777" w:rsidTr="00281AC4">
        <w:trPr>
          <w:cantSplit/>
        </w:trPr>
        <w:tc>
          <w:tcPr>
            <w:tcW w:w="4508" w:type="dxa"/>
          </w:tcPr>
          <w:p w14:paraId="5D7D0E00" w14:textId="0007BDF4" w:rsidR="00877CB1" w:rsidRDefault="0010119A" w:rsidP="0010119A">
            <w:r>
              <w:t>Aries searches for a new tuning solution when TUNE is selected on the radio</w:t>
            </w:r>
          </w:p>
        </w:tc>
        <w:tc>
          <w:tcPr>
            <w:tcW w:w="4508" w:type="dxa"/>
          </w:tcPr>
          <w:p w14:paraId="218EFF6D" w14:textId="77777777" w:rsidR="00877CB1" w:rsidRDefault="00877CB1" w:rsidP="00877CB1"/>
        </w:tc>
      </w:tr>
      <w:tr w:rsidR="00307DA3" w14:paraId="6E022324" w14:textId="77777777" w:rsidTr="00281AC4">
        <w:trPr>
          <w:cantSplit/>
        </w:trPr>
        <w:tc>
          <w:tcPr>
            <w:tcW w:w="4508" w:type="dxa"/>
          </w:tcPr>
          <w:p w14:paraId="469616F3" w14:textId="344F6100" w:rsidR="00307DA3" w:rsidRDefault="00307DA3" w:rsidP="0010119A">
            <w:r>
              <w:lastRenderedPageBreak/>
              <w:t xml:space="preserve">An encoder is available to “tweak” </w:t>
            </w:r>
            <w:r w:rsidR="00281AC4">
              <w:t>ATU tune results</w:t>
            </w:r>
          </w:p>
        </w:tc>
        <w:tc>
          <w:tcPr>
            <w:tcW w:w="4508" w:type="dxa"/>
          </w:tcPr>
          <w:p w14:paraId="42AB3CD9" w14:textId="77777777" w:rsidR="00281AC4" w:rsidRDefault="00281AC4" w:rsidP="00281AC4">
            <w:r>
              <w:t>Encoder button long press: toggle coarse/fine tune (L/C step size)</w:t>
            </w:r>
          </w:p>
          <w:p w14:paraId="3E4A3889" w14:textId="77777777" w:rsidR="00281AC4" w:rsidRDefault="00281AC4" w:rsidP="00281AC4">
            <w:r>
              <w:t>Encoder button press: toggle between inductance &amp; capacitance</w:t>
            </w:r>
          </w:p>
          <w:p w14:paraId="06FB33E2" w14:textId="77777777" w:rsidR="00307DA3" w:rsidRDefault="00307DA3" w:rsidP="00877CB1"/>
        </w:tc>
      </w:tr>
    </w:tbl>
    <w:p w14:paraId="7732A03C" w14:textId="77777777" w:rsidR="00877CB1" w:rsidRDefault="00877CB1" w:rsidP="00877CB1"/>
    <w:p w14:paraId="440EE8EC" w14:textId="4AA07587" w:rsidR="0010119A" w:rsidRPr="00877CB1" w:rsidRDefault="00DF2B27" w:rsidP="0010119A">
      <w:pPr>
        <w:pStyle w:val="Heading2"/>
      </w:pPr>
      <w:r>
        <w:t>Interface to Thetis</w:t>
      </w:r>
    </w:p>
    <w:tbl>
      <w:tblPr>
        <w:tblStyle w:val="TableGrid"/>
        <w:tblW w:w="0" w:type="auto"/>
        <w:tblLook w:val="04A0" w:firstRow="1" w:lastRow="0" w:firstColumn="1" w:lastColumn="0" w:noHBand="0" w:noVBand="1"/>
      </w:tblPr>
      <w:tblGrid>
        <w:gridCol w:w="4508"/>
        <w:gridCol w:w="4508"/>
      </w:tblGrid>
      <w:tr w:rsidR="00DB7E25" w14:paraId="581E877B" w14:textId="77777777" w:rsidTr="00FA5A0B">
        <w:trPr>
          <w:cantSplit/>
        </w:trPr>
        <w:tc>
          <w:tcPr>
            <w:tcW w:w="4508" w:type="dxa"/>
          </w:tcPr>
          <w:p w14:paraId="6E8413CA" w14:textId="4AC44482" w:rsidR="00DB7E25" w:rsidRPr="00CB115C" w:rsidRDefault="00CB115C" w:rsidP="00C96AFD">
            <w:pPr>
              <w:rPr>
                <w:b/>
              </w:rPr>
            </w:pPr>
            <w:r w:rsidRPr="00CB115C">
              <w:rPr>
                <w:b/>
              </w:rPr>
              <w:t>THETIS action</w:t>
            </w:r>
          </w:p>
        </w:tc>
        <w:tc>
          <w:tcPr>
            <w:tcW w:w="4508" w:type="dxa"/>
          </w:tcPr>
          <w:p w14:paraId="5BF81A87" w14:textId="19D915EB" w:rsidR="00DB7E25" w:rsidRPr="00CB115C" w:rsidRDefault="00CB115C" w:rsidP="00C96AFD">
            <w:pPr>
              <w:rPr>
                <w:b/>
              </w:rPr>
            </w:pPr>
            <w:r w:rsidRPr="00CB115C">
              <w:rPr>
                <w:b/>
              </w:rPr>
              <w:t>Aries action</w:t>
            </w:r>
          </w:p>
        </w:tc>
      </w:tr>
      <w:tr w:rsidR="00FA5A0B" w14:paraId="125735F3" w14:textId="77777777" w:rsidTr="00FA5A0B">
        <w:trPr>
          <w:cantSplit/>
        </w:trPr>
        <w:tc>
          <w:tcPr>
            <w:tcW w:w="4508" w:type="dxa"/>
          </w:tcPr>
          <w:p w14:paraId="1D66D2E7" w14:textId="77777777" w:rsidR="00E0492E" w:rsidRDefault="00E0492E" w:rsidP="00E0492E">
            <w:r>
              <w:t xml:space="preserve">At </w:t>
            </w:r>
            <w:r w:rsidR="00FA5A0B">
              <w:t>Startup</w:t>
            </w:r>
            <w:r>
              <w:t>:</w:t>
            </w:r>
          </w:p>
          <w:p w14:paraId="5E26C594" w14:textId="0CB59840" w:rsidR="00E0492E" w:rsidRDefault="00E0492E" w:rsidP="00E0492E">
            <w:r>
              <w:t xml:space="preserve">Find the band and hence antenna in use. </w:t>
            </w:r>
          </w:p>
          <w:p w14:paraId="1076B6F4" w14:textId="77777777" w:rsidR="00E0492E" w:rsidRDefault="00E0492E" w:rsidP="00E0492E">
            <w:pPr>
              <w:spacing w:before="120"/>
            </w:pPr>
            <w:r>
              <w:t>Find if Aries enabled for that band. Send enabled/not enabled message.</w:t>
            </w:r>
          </w:p>
          <w:p w14:paraId="35556F9B" w14:textId="77777777" w:rsidR="00E0492E" w:rsidRDefault="00E0492E" w:rsidP="00E0492E">
            <w:pPr>
              <w:spacing w:before="120"/>
            </w:pPr>
            <w:r>
              <w:t xml:space="preserve">For initial TX frequency: send frequency. </w:t>
            </w:r>
          </w:p>
          <w:p w14:paraId="2E7F8369" w14:textId="29A7534B" w:rsidR="00FA5A0B" w:rsidRDefault="00E0492E" w:rsidP="00E0492E">
            <w:r>
              <w:t>Initialise ATU display symbol – either “off” or “no solution”</w:t>
            </w:r>
          </w:p>
        </w:tc>
        <w:tc>
          <w:tcPr>
            <w:tcW w:w="4508" w:type="dxa"/>
          </w:tcPr>
          <w:p w14:paraId="6CE117B4" w14:textId="2AA384B4" w:rsidR="00E0492E" w:rsidRDefault="00E0492E" w:rsidP="00FA5A0B">
            <w:pPr>
              <w:spacing w:before="120"/>
            </w:pPr>
          </w:p>
        </w:tc>
      </w:tr>
      <w:tr w:rsidR="00DB7E25" w14:paraId="46CEEFA3" w14:textId="77777777" w:rsidTr="00FA5A0B">
        <w:trPr>
          <w:cantSplit/>
        </w:trPr>
        <w:tc>
          <w:tcPr>
            <w:tcW w:w="4508" w:type="dxa"/>
          </w:tcPr>
          <w:p w14:paraId="6028780B" w14:textId="504E1175" w:rsidR="00DB7E25" w:rsidRDefault="00DB7E25" w:rsidP="00F36C6D">
            <w:r>
              <w:t>When an antenna is changed, Thetis sends an enable or bypass command to Aries</w:t>
            </w:r>
            <w:r w:rsidR="00641723">
              <w:t xml:space="preserve"> and new antenna number</w:t>
            </w:r>
          </w:p>
          <w:p w14:paraId="0C28B5C8" w14:textId="77777777" w:rsidR="00DB7E25" w:rsidRDefault="00155936" w:rsidP="00C96AFD">
            <w:pPr>
              <w:spacing w:before="120"/>
            </w:pPr>
            <w:r>
              <w:t>If Aries</w:t>
            </w:r>
            <w:r w:rsidR="00DB7E25">
              <w:t xml:space="preserve"> enable</w:t>
            </w:r>
            <w:r>
              <w:t>d</w:t>
            </w:r>
            <w:r w:rsidR="00DB7E25">
              <w:t>, Thetis displays a symbol on the display</w:t>
            </w:r>
          </w:p>
          <w:p w14:paraId="7D642EB2" w14:textId="77777777" w:rsidR="00C96AFD" w:rsidRDefault="00C96AFD" w:rsidP="00C96AFD">
            <w:pPr>
              <w:spacing w:before="120"/>
            </w:pPr>
          </w:p>
          <w:p w14:paraId="17AC712D" w14:textId="77777777" w:rsidR="00C96AFD" w:rsidRDefault="00C96AFD" w:rsidP="00C96AFD">
            <w:pPr>
              <w:spacing w:before="120"/>
            </w:pPr>
          </w:p>
          <w:p w14:paraId="26405CBE" w14:textId="0760626C" w:rsidR="00641723" w:rsidRDefault="00641723" w:rsidP="00F36C6D">
            <w:r>
              <w:t>If a tuning solution is reported as available, the green LED is lit and the ATU display symbol is highlighted.</w:t>
            </w:r>
          </w:p>
        </w:tc>
        <w:tc>
          <w:tcPr>
            <w:tcW w:w="4508" w:type="dxa"/>
          </w:tcPr>
          <w:p w14:paraId="5D3A0826" w14:textId="77777777" w:rsidR="00641723" w:rsidRDefault="00641723" w:rsidP="00F36C6D">
            <w:r>
              <w:t xml:space="preserve">Aries searches for a tuning solution: on the frequency specified, then up to </w:t>
            </w:r>
            <w:r>
              <w:rPr>
                <w:rFonts w:cstheme="minorHAnsi"/>
              </w:rPr>
              <w:t>±</w:t>
            </w:r>
            <w:r>
              <w:t xml:space="preserve">50KHz away. If it finds a solution it selects it ready for use; it not it selects “bypass”. Note the relays are not changed – it just </w:t>
            </w:r>
            <w:r w:rsidRPr="00155936">
              <w:rPr>
                <w:u w:val="single"/>
              </w:rPr>
              <w:t>prepares</w:t>
            </w:r>
            <w:r>
              <w:t xml:space="preserve"> to set these relay values. </w:t>
            </w:r>
          </w:p>
          <w:p w14:paraId="0E329D73" w14:textId="33A8F65D" w:rsidR="00DB7E25" w:rsidRDefault="00641723" w:rsidP="00C96AFD">
            <w:pPr>
              <w:spacing w:before="120"/>
            </w:pPr>
            <w:r>
              <w:t>A message is sent back to Thetis with solution available or not available</w:t>
            </w:r>
          </w:p>
        </w:tc>
      </w:tr>
      <w:tr w:rsidR="00DB7E25" w14:paraId="1875D58E" w14:textId="77777777" w:rsidTr="00FA5A0B">
        <w:trPr>
          <w:cantSplit/>
        </w:trPr>
        <w:tc>
          <w:tcPr>
            <w:tcW w:w="4508" w:type="dxa"/>
          </w:tcPr>
          <w:p w14:paraId="5FACA69D" w14:textId="4D7E77B4" w:rsidR="00DB7E25" w:rsidRDefault="00DB7E25" w:rsidP="00F36C6D">
            <w:r>
              <w:t>When a band is changed, Thetis sends a new frequency message to Aries</w:t>
            </w:r>
          </w:p>
          <w:p w14:paraId="5FE8A757" w14:textId="07C3229D" w:rsidR="00DB7E25" w:rsidRDefault="00DB7E25" w:rsidP="00C96AFD">
            <w:pPr>
              <w:spacing w:before="120"/>
            </w:pPr>
            <w:r>
              <w:t>When the radio is tuned by more than 10KHz from the last frequency, a new frequency message is sent to Aries.</w:t>
            </w:r>
          </w:p>
          <w:p w14:paraId="0BCC1629" w14:textId="53371A50" w:rsidR="00DB7E25" w:rsidRDefault="00DB7E25" w:rsidP="00C96AFD">
            <w:pPr>
              <w:spacing w:before="120"/>
            </w:pPr>
            <w:r>
              <w:t xml:space="preserve">If a tuning solution is reported as available, the green LED is lit and the ATU display symbol is highlighted. </w:t>
            </w:r>
          </w:p>
        </w:tc>
        <w:tc>
          <w:tcPr>
            <w:tcW w:w="4508" w:type="dxa"/>
          </w:tcPr>
          <w:p w14:paraId="2968AF4A" w14:textId="7178171E" w:rsidR="00DB7E25" w:rsidRDefault="004950AD" w:rsidP="00F36C6D">
            <w:r>
              <w:t xml:space="preserve">If enabled: </w:t>
            </w:r>
            <w:r w:rsidR="00DB7E25">
              <w:t xml:space="preserve">Aries searches for a tuning solution: on the frequency specified, then up to </w:t>
            </w:r>
            <w:r w:rsidR="00DB7E25">
              <w:rPr>
                <w:rFonts w:cstheme="minorHAnsi"/>
              </w:rPr>
              <w:t>±</w:t>
            </w:r>
            <w:r w:rsidR="00DB7E25">
              <w:t xml:space="preserve">50KHz away. If it finds a solution it selects it ready for use; it not it selects “bypass”. Note the relays are not changed – it just </w:t>
            </w:r>
            <w:r w:rsidR="00DB7E25" w:rsidRPr="00155936">
              <w:rPr>
                <w:u w:val="single"/>
              </w:rPr>
              <w:t>prepares</w:t>
            </w:r>
            <w:r w:rsidR="00DB7E25">
              <w:t xml:space="preserve"> to set these relay values. </w:t>
            </w:r>
          </w:p>
          <w:p w14:paraId="2F7AE37C" w14:textId="37D00EA3" w:rsidR="00DB7E25" w:rsidRDefault="00DB7E25" w:rsidP="00C96AFD">
            <w:pPr>
              <w:spacing w:before="120"/>
            </w:pPr>
            <w:r>
              <w:t>A message is sent back to Thetis with solution available or not available.</w:t>
            </w:r>
          </w:p>
        </w:tc>
      </w:tr>
      <w:tr w:rsidR="00DB7E25" w14:paraId="3B30C4E8" w14:textId="77777777" w:rsidTr="00FA5A0B">
        <w:trPr>
          <w:cantSplit/>
        </w:trPr>
        <w:tc>
          <w:tcPr>
            <w:tcW w:w="4508" w:type="dxa"/>
          </w:tcPr>
          <w:p w14:paraId="7B8E6354" w14:textId="54841335" w:rsidR="00DB7E25" w:rsidRDefault="00DB7E25" w:rsidP="00C96AFD">
            <w:r>
              <w:t>When TX is initiated</w:t>
            </w:r>
          </w:p>
        </w:tc>
        <w:tc>
          <w:tcPr>
            <w:tcW w:w="4508" w:type="dxa"/>
          </w:tcPr>
          <w:p w14:paraId="17C12FD2" w14:textId="77777777" w:rsidR="00DB7E25" w:rsidRDefault="00DB7E25" w:rsidP="00C96AFD">
            <w:r>
              <w:t>If the frequency has been changed, Aries drives the new relay</w:t>
            </w:r>
            <w:r w:rsidR="00CB115C">
              <w:t xml:space="preserve"> selection for</w:t>
            </w:r>
            <w:r>
              <w:t xml:space="preserve"> the new tuning solutio</w:t>
            </w:r>
            <w:r w:rsidR="00CB115C">
              <w:t xml:space="preserve">n from memory to the relays. If no solution was available, it selects bypass. </w:t>
            </w:r>
          </w:p>
          <w:p w14:paraId="208576F1" w14:textId="3815866D" w:rsidR="00CB115C" w:rsidRPr="00CB115C" w:rsidRDefault="00CB115C" w:rsidP="00C96AFD">
            <w:pPr>
              <w:spacing w:before="120"/>
              <w:rPr>
                <w:b/>
              </w:rPr>
            </w:pPr>
            <w:r w:rsidRPr="00CB115C">
              <w:rPr>
                <w:b/>
              </w:rPr>
              <w:t>This needs to happen quickly</w:t>
            </w:r>
            <w:r w:rsidR="006152F2">
              <w:rPr>
                <w:b/>
              </w:rPr>
              <w:t xml:space="preserve"> – driven by</w:t>
            </w:r>
            <w:r w:rsidR="00641723">
              <w:rPr>
                <w:b/>
              </w:rPr>
              <w:t xml:space="preserve"> </w:t>
            </w:r>
            <w:r w:rsidR="006152F2">
              <w:rPr>
                <w:b/>
              </w:rPr>
              <w:t>PTT</w:t>
            </w:r>
          </w:p>
        </w:tc>
      </w:tr>
      <w:tr w:rsidR="00DB7E25" w14:paraId="60AE99F1" w14:textId="77777777" w:rsidTr="00FA5A0B">
        <w:trPr>
          <w:cantSplit/>
        </w:trPr>
        <w:tc>
          <w:tcPr>
            <w:tcW w:w="4508" w:type="dxa"/>
          </w:tcPr>
          <w:p w14:paraId="58FECB73" w14:textId="6D56E41A" w:rsidR="00DB7E25" w:rsidRDefault="00CB115C" w:rsidP="00C96AFD">
            <w:r>
              <w:t>When TX removed</w:t>
            </w:r>
          </w:p>
        </w:tc>
        <w:tc>
          <w:tcPr>
            <w:tcW w:w="4508" w:type="dxa"/>
          </w:tcPr>
          <w:p w14:paraId="41CFEC72" w14:textId="0D6C6BB6" w:rsidR="00DB7E25" w:rsidRDefault="00CB115C" w:rsidP="00C96AFD">
            <w:r>
              <w:t>The relays are left in the same position ready for the next operation</w:t>
            </w:r>
          </w:p>
        </w:tc>
      </w:tr>
      <w:tr w:rsidR="00DB7E25" w14:paraId="6817FD07" w14:textId="77777777" w:rsidTr="00FA5A0B">
        <w:trPr>
          <w:cantSplit/>
        </w:trPr>
        <w:tc>
          <w:tcPr>
            <w:tcW w:w="4508" w:type="dxa"/>
          </w:tcPr>
          <w:p w14:paraId="561A2FBA" w14:textId="5F51CA75" w:rsidR="00CB115C" w:rsidRDefault="00CB115C" w:rsidP="00C96AFD">
            <w:r>
              <w:t>When TUNE is selected: the red LED is lit. A “tune now” message sent to Aries.</w:t>
            </w:r>
          </w:p>
          <w:p w14:paraId="2554AC29" w14:textId="2B85A856" w:rsidR="00CB115C" w:rsidRDefault="00CB115C" w:rsidP="00C96AFD">
            <w:pPr>
              <w:spacing w:before="120"/>
            </w:pPr>
            <w:r>
              <w:t xml:space="preserve">Thetis </w:t>
            </w:r>
            <w:r w:rsidR="00641723">
              <w:t>stays in</w:t>
            </w:r>
            <w:r>
              <w:t xml:space="preserve"> the TUNE state, and indicate</w:t>
            </w:r>
            <w:r w:rsidR="00155936">
              <w:t>s</w:t>
            </w:r>
            <w:r>
              <w:t xml:space="preserve"> success/no success using the green LED and display symbol highlight.</w:t>
            </w:r>
            <w:r w:rsidR="00641723">
              <w:t xml:space="preserve"> (?option to stay in for fine tune, or just exit)</w:t>
            </w:r>
          </w:p>
        </w:tc>
        <w:tc>
          <w:tcPr>
            <w:tcW w:w="4508" w:type="dxa"/>
          </w:tcPr>
          <w:p w14:paraId="57AB4EC8" w14:textId="77777777" w:rsidR="00CB115C" w:rsidRDefault="00CB115C" w:rsidP="00C96AFD">
            <w:r>
              <w:t xml:space="preserve">Aries begins its algorithm to find a new solution. When complete, if a good solution was found it is stored in EEPROM. </w:t>
            </w:r>
          </w:p>
          <w:p w14:paraId="3C5D732B" w14:textId="61FA421E" w:rsidR="00DB7E25" w:rsidRDefault="00CB115C" w:rsidP="00C96AFD">
            <w:pPr>
              <w:spacing w:before="120"/>
            </w:pPr>
            <w:r>
              <w:t>Aries sends a message back saying “tune complete” and “successful/not successful”.</w:t>
            </w:r>
          </w:p>
        </w:tc>
      </w:tr>
      <w:tr w:rsidR="00DB7E25" w14:paraId="3D122DFD" w14:textId="77777777" w:rsidTr="00FA5A0B">
        <w:trPr>
          <w:cantSplit/>
        </w:trPr>
        <w:tc>
          <w:tcPr>
            <w:tcW w:w="4508" w:type="dxa"/>
          </w:tcPr>
          <w:p w14:paraId="76C43485" w14:textId="77777777" w:rsidR="00DB7E25" w:rsidRDefault="00CB115C" w:rsidP="00C96AFD">
            <w:r>
              <w:lastRenderedPageBreak/>
              <w:t>If user requests settings for ANT1/2/3 to be cleared</w:t>
            </w:r>
          </w:p>
          <w:p w14:paraId="4BA921F1" w14:textId="77777777" w:rsidR="00536B96" w:rsidRDefault="00536B96" w:rsidP="00C96AFD">
            <w:pPr>
              <w:spacing w:before="120"/>
            </w:pPr>
            <w:r>
              <w:t>Display “erasing…”</w:t>
            </w:r>
          </w:p>
          <w:p w14:paraId="26977C68" w14:textId="77777777" w:rsidR="00536B96" w:rsidRDefault="00536B96" w:rsidP="00C96AFD">
            <w:pPr>
              <w:spacing w:before="120"/>
            </w:pPr>
          </w:p>
          <w:p w14:paraId="7B52EF86" w14:textId="0602CEB0" w:rsidR="00536B96" w:rsidRDefault="00536B96" w:rsidP="00C96AFD">
            <w:pPr>
              <w:spacing w:before="120"/>
            </w:pPr>
            <w:r>
              <w:t>Change display to “Done”</w:t>
            </w:r>
          </w:p>
        </w:tc>
        <w:tc>
          <w:tcPr>
            <w:tcW w:w="4508" w:type="dxa"/>
          </w:tcPr>
          <w:p w14:paraId="0F67D898" w14:textId="37502E18" w:rsidR="00CB115C" w:rsidRDefault="00CB115C" w:rsidP="00F36C6D">
            <w:r>
              <w:t>All tuning solutions for that antenna are erased from EEPROM. If that antenna is selected, Aries enters bypass state.</w:t>
            </w:r>
            <w:r w:rsidR="00F36C6D">
              <w:t xml:space="preserve"> </w:t>
            </w:r>
            <w:r>
              <w:t>(note this takes around 5 seconds I think)</w:t>
            </w:r>
          </w:p>
          <w:p w14:paraId="37BBDCCB" w14:textId="53C0BE4F" w:rsidR="00536B96" w:rsidRDefault="00536B96" w:rsidP="00F36C6D">
            <w:pPr>
              <w:spacing w:before="120"/>
            </w:pPr>
            <w:r>
              <w:t>ARIES sends a response message when complete</w:t>
            </w:r>
            <w:r w:rsidR="00F36C6D">
              <w:t xml:space="preserve"> </w:t>
            </w:r>
            <w:r>
              <w:t>If selected antenna == erased antenna, ARIES sends “not successful”</w:t>
            </w:r>
          </w:p>
        </w:tc>
      </w:tr>
    </w:tbl>
    <w:p w14:paraId="4D0FAEA4" w14:textId="77777777" w:rsidR="00F36C6D" w:rsidRDefault="00F36C6D" w:rsidP="00C96AFD">
      <w:pPr>
        <w:keepNext/>
      </w:pPr>
    </w:p>
    <w:p w14:paraId="065C6FE1" w14:textId="0B6C1935" w:rsidR="00C96AFD" w:rsidRDefault="00536B96" w:rsidP="00C96AFD">
      <w:pPr>
        <w:keepNext/>
      </w:pPr>
      <w:r>
        <w:rPr>
          <w:noProof/>
          <w:lang w:eastAsia="en-GB"/>
        </w:rPr>
        <mc:AlternateContent>
          <mc:Choice Requires="wps">
            <w:drawing>
              <wp:anchor distT="0" distB="0" distL="114300" distR="114300" simplePos="0" relativeHeight="251700224" behindDoc="0" locked="0" layoutInCell="1" allowOverlap="1" wp14:anchorId="6C05AC91" wp14:editId="4D4C72F5">
                <wp:simplePos x="0" y="0"/>
                <wp:positionH relativeFrom="column">
                  <wp:posOffset>2407920</wp:posOffset>
                </wp:positionH>
                <wp:positionV relativeFrom="paragraph">
                  <wp:posOffset>1630680</wp:posOffset>
                </wp:positionV>
                <wp:extent cx="934720" cy="166370"/>
                <wp:effectExtent l="0" t="0" r="0" b="5080"/>
                <wp:wrapNone/>
                <wp:docPr id="25" name="Text Box 25"/>
                <wp:cNvGraphicFramePr/>
                <a:graphic xmlns:a="http://schemas.openxmlformats.org/drawingml/2006/main">
                  <a:graphicData uri="http://schemas.microsoft.com/office/word/2010/wordprocessingShape">
                    <wps:wsp>
                      <wps:cNvSpPr txBox="1"/>
                      <wps:spPr>
                        <a:xfrm>
                          <a:off x="0" y="0"/>
                          <a:ext cx="934720" cy="1663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05D95DF" w14:textId="35FD5C09" w:rsidR="00932A97" w:rsidRPr="00536B96" w:rsidRDefault="00932A97" w:rsidP="00536B96">
                            <w:pPr>
                              <w:spacing w:after="0" w:line="240" w:lineRule="auto"/>
                              <w:rPr>
                                <w:sz w:val="18"/>
                                <w:szCs w:val="18"/>
                              </w:rPr>
                            </w:pPr>
                            <w:r>
                              <w:rPr>
                                <w:sz w:val="18"/>
                                <w:szCs w:val="18"/>
                              </w:rPr>
                              <w:t>Erasing….Done</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C05AC91" id="_x0000_t202" coordsize="21600,21600" o:spt="202" path="m,l,21600r21600,l21600,xe">
                <v:stroke joinstyle="miter"/>
                <v:path gradientshapeok="t" o:connecttype="rect"/>
              </v:shapetype>
              <v:shape id="Text Box 25" o:spid="_x0000_s1026" type="#_x0000_t202" style="position:absolute;margin-left:189.6pt;margin-top:128.4pt;width:73.6pt;height:13.1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" filled="f" stroked="f" strokeweight=".5pt">
                <v:textbox inset=",0,,0">
                  <w:txbxContent>
                    <w:p w14:paraId="505D95DF" w14:textId="35FD5C09" w:rsidR="00932A97" w:rsidRPr="00536B96" w:rsidRDefault="00932A97" w:rsidP="00536B96">
                      <w:pPr>
                        <w:spacing w:after="0" w:line="240" w:lineRule="auto"/>
                        <w:rPr>
                          <w:sz w:val="18"/>
                          <w:szCs w:val="18"/>
                        </w:rPr>
                      </w:pPr>
                      <w:r>
                        <w:rPr>
                          <w:sz w:val="18"/>
                          <w:szCs w:val="18"/>
                        </w:rPr>
                        <w:t>Erasing….Done</w:t>
                      </w:r>
                    </w:p>
                  </w:txbxContent>
                </v:textbox>
              </v:shape>
            </w:pict>
          </mc:Fallback>
        </mc:AlternateContent>
      </w:r>
      <w:r>
        <w:rPr>
          <w:noProof/>
          <w:lang w:eastAsia="en-GB"/>
        </w:rPr>
        <mc:AlternateContent>
          <mc:Choice Requires="wps">
            <w:drawing>
              <wp:anchor distT="0" distB="0" distL="114300" distR="114300" simplePos="0" relativeHeight="251696128" behindDoc="0" locked="0" layoutInCell="1" allowOverlap="1" wp14:anchorId="0C317B67" wp14:editId="694D469E">
                <wp:simplePos x="0" y="0"/>
                <wp:positionH relativeFrom="column">
                  <wp:posOffset>1178560</wp:posOffset>
                </wp:positionH>
                <wp:positionV relativeFrom="paragraph">
                  <wp:posOffset>2504440</wp:posOffset>
                </wp:positionV>
                <wp:extent cx="1219200" cy="182245"/>
                <wp:effectExtent l="0" t="0" r="19050" b="27305"/>
                <wp:wrapNone/>
                <wp:docPr id="22" name="Text Box 22"/>
                <wp:cNvGraphicFramePr/>
                <a:graphic xmlns:a="http://schemas.openxmlformats.org/drawingml/2006/main">
                  <a:graphicData uri="http://schemas.microsoft.com/office/word/2010/wordprocessingShape">
                    <wps:wsp>
                      <wps:cNvSpPr txBox="1"/>
                      <wps:spPr>
                        <a:xfrm>
                          <a:off x="0" y="0"/>
                          <a:ext cx="1219200"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5897DD6C" w14:textId="2B5E69F3" w:rsidR="00932A97" w:rsidRPr="001B32EE" w:rsidRDefault="00932A97">
                            <w:r>
                              <w:rPr>
                                <w:sz w:val="18"/>
                                <w:szCs w:val="18"/>
                              </w:rPr>
                              <w:t>H/W 2; S/W 17</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317B67" id="Text Box 22" o:spid="_x0000_s1027" type="#_x0000_t202" style="position:absolute;margin-left:92.8pt;margin-top:197.2pt;width:96pt;height:14.3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" fillcolor="white [3201]" strokecolor="#1f4d78 [1604]" strokeweight=".5pt">
                <v:textbox inset="1mm,0,1mm,1mm">
                  <w:txbxContent>
                    <w:p w14:paraId="5897DD6C" w14:textId="2B5E69F3" w:rsidR="00932A97" w:rsidRPr="001B32EE" w:rsidRDefault="00932A97">
                      <w:r>
                        <w:rPr>
                          <w:sz w:val="18"/>
                          <w:szCs w:val="18"/>
                        </w:rPr>
                        <w:t>H/W 2; S/W 17</w:t>
                      </w:r>
                    </w:p>
                  </w:txbxContent>
                </v:textbox>
              </v:shape>
            </w:pict>
          </mc:Fallback>
        </mc:AlternateContent>
      </w:r>
      <w:r w:rsidR="003E4ECC">
        <w:rPr>
          <w:noProof/>
          <w:lang w:eastAsia="en-GB"/>
        </w:rPr>
        <mc:AlternateContent>
          <mc:Choice Requires="wps">
            <w:drawing>
              <wp:anchor distT="0" distB="0" distL="114300" distR="114300" simplePos="0" relativeHeight="251687936" behindDoc="0" locked="0" layoutInCell="1" allowOverlap="1" wp14:anchorId="3DD9CBD4" wp14:editId="435F4599">
                <wp:simplePos x="0" y="0"/>
                <wp:positionH relativeFrom="column">
                  <wp:posOffset>344170</wp:posOffset>
                </wp:positionH>
                <wp:positionV relativeFrom="paragraph">
                  <wp:posOffset>2098675</wp:posOffset>
                </wp:positionV>
                <wp:extent cx="914400" cy="262890"/>
                <wp:effectExtent l="0" t="0" r="0" b="3810"/>
                <wp:wrapNone/>
                <wp:docPr id="18" name="Text Box 18"/>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313426B" w14:textId="0EB12966" w:rsidR="00932A97" w:rsidRPr="001B32EE" w:rsidRDefault="00932A97">
                            <w:r>
                              <w:t>CAT por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DD9CBD4" id="Text Box 18" o:spid="_x0000_s1028" type="#_x0000_t202" style="position:absolute;margin-left:27.1pt;margin-top:165.25pt;width:1in;height:20.7pt;z-index:25168793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" filled="f" stroked="f" strokeweight=".5pt">
                <v:textbox>
                  <w:txbxContent>
                    <w:p w14:paraId="4313426B" w14:textId="0EB12966" w:rsidR="00932A97" w:rsidRPr="001B32EE" w:rsidRDefault="00932A97">
                      <w:r>
                        <w:t>CAT port</w:t>
                      </w:r>
                    </w:p>
                  </w:txbxContent>
                </v:textbox>
              </v:shape>
            </w:pict>
          </mc:Fallback>
        </mc:AlternateContent>
      </w:r>
      <w:r w:rsidR="003E4ECC">
        <w:rPr>
          <w:noProof/>
          <w:lang w:eastAsia="en-GB"/>
        </w:rPr>
        <mc:AlternateContent>
          <mc:Choice Requires="wps">
            <w:drawing>
              <wp:anchor distT="0" distB="0" distL="114300" distR="114300" simplePos="0" relativeHeight="251685888" behindDoc="0" locked="0" layoutInCell="1" allowOverlap="1" wp14:anchorId="7B126B6E" wp14:editId="14DBE685">
                <wp:simplePos x="0" y="0"/>
                <wp:positionH relativeFrom="column">
                  <wp:posOffset>1228090</wp:posOffset>
                </wp:positionH>
                <wp:positionV relativeFrom="paragraph">
                  <wp:posOffset>2139315</wp:posOffset>
                </wp:positionV>
                <wp:extent cx="453390" cy="182245"/>
                <wp:effectExtent l="0" t="0" r="22860" b="27305"/>
                <wp:wrapNone/>
                <wp:docPr id="17" name="Text Box 17"/>
                <wp:cNvGraphicFramePr/>
                <a:graphic xmlns:a="http://schemas.openxmlformats.org/drawingml/2006/main">
                  <a:graphicData uri="http://schemas.microsoft.com/office/word/2010/wordprocessingShape">
                    <wps:wsp>
                      <wps:cNvSpPr txBox="1"/>
                      <wps:spPr>
                        <a:xfrm>
                          <a:off x="0" y="0"/>
                          <a:ext cx="453390"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3DF08F4D" w14:textId="35D10353" w:rsidR="00932A97" w:rsidRPr="001B32EE" w:rsidRDefault="00932A97">
                            <w:r>
                              <w:rPr>
                                <w:sz w:val="18"/>
                                <w:szCs w:val="18"/>
                              </w:rPr>
                              <w:t>Com4</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126B6E" id="Text Box 17" o:spid="_x0000_s1029" type="#_x0000_t202" style="position:absolute;margin-left:96.7pt;margin-top:168.45pt;width:35.7pt;height:14.3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" fillcolor="white [3201]" strokecolor="#1f4d78 [1604]" strokeweight=".5pt">
                <v:textbox inset="1mm,0,1mm,1mm">
                  <w:txbxContent>
                    <w:p w14:paraId="3DF08F4D" w14:textId="35D10353" w:rsidR="00932A97" w:rsidRPr="001B32EE" w:rsidRDefault="00932A97">
                      <w:r>
                        <w:rPr>
                          <w:sz w:val="18"/>
                          <w:szCs w:val="18"/>
                        </w:rPr>
                        <w:t>Com4</w:t>
                      </w:r>
                    </w:p>
                  </w:txbxContent>
                </v:textbox>
              </v:shape>
            </w:pict>
          </mc:Fallback>
        </mc:AlternateContent>
      </w:r>
      <w:r w:rsidR="003E4ECC">
        <w:rPr>
          <w:noProof/>
          <w:lang w:eastAsia="en-GB"/>
        </w:rPr>
        <mc:AlternateContent>
          <mc:Choice Requires="wps">
            <w:drawing>
              <wp:anchor distT="0" distB="0" distL="114300" distR="114300" simplePos="0" relativeHeight="251683840" behindDoc="0" locked="0" layoutInCell="1" allowOverlap="1" wp14:anchorId="5B311A6D" wp14:editId="7CAAE6A5">
                <wp:simplePos x="0" y="0"/>
                <wp:positionH relativeFrom="column">
                  <wp:posOffset>344170</wp:posOffset>
                </wp:positionH>
                <wp:positionV relativeFrom="paragraph">
                  <wp:posOffset>1574165</wp:posOffset>
                </wp:positionV>
                <wp:extent cx="914400" cy="262890"/>
                <wp:effectExtent l="0" t="0" r="0" b="3810"/>
                <wp:wrapNone/>
                <wp:docPr id="16" name="Text Box 16"/>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088B3B5" w14:textId="6DD151D7" w:rsidR="00932A97" w:rsidRPr="001B32EE" w:rsidRDefault="00932A97">
                            <w:r>
                              <w:t>Solution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B311A6D" id="Text Box 16" o:spid="_x0000_s1030" type="#_x0000_t202" style="position:absolute;margin-left:27.1pt;margin-top:123.95pt;width:1in;height:20.7pt;z-index:2516838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" filled="f" stroked="f" strokeweight=".5pt">
                <v:textbox>
                  <w:txbxContent>
                    <w:p w14:paraId="7088B3B5" w14:textId="6DD151D7" w:rsidR="00932A97" w:rsidRPr="001B32EE" w:rsidRDefault="00932A97">
                      <w:r>
                        <w:t>Solutions</w:t>
                      </w:r>
                    </w:p>
                  </w:txbxContent>
                </v:textbox>
              </v:shape>
            </w:pict>
          </mc:Fallback>
        </mc:AlternateContent>
      </w:r>
      <w:r w:rsidR="003E4ECC">
        <w:rPr>
          <w:noProof/>
          <w:lang w:eastAsia="en-GB"/>
        </w:rPr>
        <mc:AlternateContent>
          <mc:Choice Requires="wps">
            <w:drawing>
              <wp:anchor distT="0" distB="0" distL="114300" distR="114300" simplePos="0" relativeHeight="251671552" behindDoc="0" locked="0" layoutInCell="1" allowOverlap="1" wp14:anchorId="6473960C" wp14:editId="35607830">
                <wp:simplePos x="0" y="0"/>
                <wp:positionH relativeFrom="column">
                  <wp:posOffset>2084705</wp:posOffset>
                </wp:positionH>
                <wp:positionV relativeFrom="paragraph">
                  <wp:posOffset>1252220</wp:posOffset>
                </wp:positionV>
                <wp:extent cx="153035" cy="182245"/>
                <wp:effectExtent l="0" t="0" r="18415" b="27305"/>
                <wp:wrapNone/>
                <wp:docPr id="10" name="Text Box 10"/>
                <wp:cNvGraphicFramePr/>
                <a:graphic xmlns:a="http://schemas.openxmlformats.org/drawingml/2006/main">
                  <a:graphicData uri="http://schemas.microsoft.com/office/word/2010/wordprocessingShape">
                    <wps:wsp>
                      <wps:cNvSpPr txBox="1"/>
                      <wps:spPr>
                        <a:xfrm>
                          <a:off x="0" y="0"/>
                          <a:ext cx="15303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4BF210C2" w14:textId="77777777" w:rsidR="00932A97" w:rsidRPr="001B32EE" w:rsidRDefault="00932A97">
                            <w:r>
                              <w:t>X</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73960C" id="Text Box 10" o:spid="_x0000_s1031" type="#_x0000_t202" style="position:absolute;margin-left:164.15pt;margin-top:98.6pt;width:12.05pt;height:14.3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" fillcolor="white [3201]" strokecolor="#1f4d78 [1604]" strokeweight=".5pt">
                <v:textbox inset="1mm,0,1mm,1mm">
                  <w:txbxContent>
                    <w:p w14:paraId="4BF210C2" w14:textId="77777777" w:rsidR="00932A97" w:rsidRPr="001B32EE" w:rsidRDefault="00932A97">
                      <w:r>
                        <w:t>X</w:t>
                      </w:r>
                    </w:p>
                  </w:txbxContent>
                </v:textbox>
              </v:shape>
            </w:pict>
          </mc:Fallback>
        </mc:AlternateContent>
      </w:r>
      <w:r w:rsidR="003E4ECC">
        <w:rPr>
          <w:noProof/>
          <w:lang w:eastAsia="en-GB"/>
        </w:rPr>
        <mc:AlternateContent>
          <mc:Choice Requires="wps">
            <w:drawing>
              <wp:anchor distT="0" distB="0" distL="114300" distR="114300" simplePos="0" relativeHeight="251665408" behindDoc="0" locked="0" layoutInCell="1" allowOverlap="1" wp14:anchorId="300739B9" wp14:editId="570D5ADC">
                <wp:simplePos x="0" y="0"/>
                <wp:positionH relativeFrom="column">
                  <wp:posOffset>2031365</wp:posOffset>
                </wp:positionH>
                <wp:positionV relativeFrom="paragraph">
                  <wp:posOffset>914400</wp:posOffset>
                </wp:positionV>
                <wp:extent cx="914400" cy="262890"/>
                <wp:effectExtent l="0" t="0" r="0" b="3810"/>
                <wp:wrapNone/>
                <wp:docPr id="7" name="Text Box 7"/>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42647D3" w14:textId="5CF8BD92" w:rsidR="00932A97" w:rsidRPr="001B32EE" w:rsidRDefault="00932A97">
                            <w: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00739B9" id="Text Box 7" o:spid="_x0000_s1032" type="#_x0000_t202" style="position:absolute;margin-left:159.95pt;margin-top:1in;width:1in;height:20.7pt;z-index:25166540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" filled="f" stroked="f" strokeweight=".5pt">
                <v:textbox>
                  <w:txbxContent>
                    <w:p w14:paraId="242647D3" w14:textId="5CF8BD92" w:rsidR="00932A97" w:rsidRPr="001B32EE" w:rsidRDefault="00932A97">
                      <w:r>
                        <w:t>3</w:t>
                      </w:r>
                    </w:p>
                  </w:txbxContent>
                </v:textbox>
              </v:shape>
            </w:pict>
          </mc:Fallback>
        </mc:AlternateContent>
      </w:r>
      <w:r w:rsidR="003E4ECC">
        <w:rPr>
          <w:noProof/>
          <w:lang w:eastAsia="en-GB"/>
        </w:rPr>
        <mc:AlternateContent>
          <mc:Choice Requires="wps">
            <w:drawing>
              <wp:anchor distT="0" distB="0" distL="114300" distR="114300" simplePos="0" relativeHeight="251663360" behindDoc="0" locked="0" layoutInCell="1" allowOverlap="1" wp14:anchorId="1340E2EB" wp14:editId="7FE34B67">
                <wp:simplePos x="0" y="0"/>
                <wp:positionH relativeFrom="column">
                  <wp:posOffset>1644650</wp:posOffset>
                </wp:positionH>
                <wp:positionV relativeFrom="paragraph">
                  <wp:posOffset>913765</wp:posOffset>
                </wp:positionV>
                <wp:extent cx="914400" cy="262890"/>
                <wp:effectExtent l="0" t="0" r="0" b="3810"/>
                <wp:wrapNone/>
                <wp:docPr id="6" name="Text Box 6"/>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3FEAD0E" w14:textId="267649CA" w:rsidR="00932A97" w:rsidRPr="001B32EE" w:rsidRDefault="00932A97">
                            <w: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340E2EB" id="Text Box 6" o:spid="_x0000_s1033" type="#_x0000_t202" style="position:absolute;margin-left:129.5pt;margin-top:71.95pt;width:1in;height:20.7pt;z-index:25166336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" filled="f" stroked="f" strokeweight=".5pt">
                <v:textbox>
                  <w:txbxContent>
                    <w:p w14:paraId="63FEAD0E" w14:textId="267649CA" w:rsidR="00932A97" w:rsidRPr="001B32EE" w:rsidRDefault="00932A97">
                      <w:r>
                        <w:t>2</w:t>
                      </w:r>
                    </w:p>
                  </w:txbxContent>
                </v:textbox>
              </v:shape>
            </w:pict>
          </mc:Fallback>
        </mc:AlternateContent>
      </w:r>
      <w:r w:rsidR="003E4ECC">
        <w:rPr>
          <w:noProof/>
          <w:lang w:eastAsia="en-GB"/>
        </w:rPr>
        <mc:AlternateContent>
          <mc:Choice Requires="wps">
            <w:drawing>
              <wp:anchor distT="0" distB="0" distL="114300" distR="114300" simplePos="0" relativeHeight="251681792" behindDoc="0" locked="0" layoutInCell="1" allowOverlap="1" wp14:anchorId="5B13E95B" wp14:editId="30DE7C79">
                <wp:simplePos x="0" y="0"/>
                <wp:positionH relativeFrom="column">
                  <wp:posOffset>1993265</wp:posOffset>
                </wp:positionH>
                <wp:positionV relativeFrom="paragraph">
                  <wp:posOffset>1614805</wp:posOffset>
                </wp:positionV>
                <wp:extent cx="335915" cy="182245"/>
                <wp:effectExtent l="0" t="0" r="26035" b="27305"/>
                <wp:wrapNone/>
                <wp:docPr id="15" name="Text Box 15"/>
                <wp:cNvGraphicFramePr/>
                <a:graphic xmlns:a="http://schemas.openxmlformats.org/drawingml/2006/main">
                  <a:graphicData uri="http://schemas.microsoft.com/office/word/2010/wordprocessingShape">
                    <wps:wsp>
                      <wps:cNvSpPr txBox="1"/>
                      <wps:spPr>
                        <a:xfrm>
                          <a:off x="0" y="0"/>
                          <a:ext cx="33591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07033262" w14:textId="72CD15B4" w:rsidR="00932A97" w:rsidRPr="001B32EE" w:rsidRDefault="00932A97">
                            <w:r w:rsidRPr="001B32EE">
                              <w:rPr>
                                <w:sz w:val="18"/>
                                <w:szCs w:val="18"/>
                              </w:rPr>
                              <w:t>Erase</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13E95B" id="Text Box 15" o:spid="_x0000_s1034" type="#_x0000_t202" style="position:absolute;margin-left:156.95pt;margin-top:127.15pt;width:26.45pt;height:14.3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" fillcolor="white [3201]" strokecolor="#1f4d78 [1604]" strokeweight=".5pt">
                <v:textbox inset="1mm,0,1mm,1mm">
                  <w:txbxContent>
                    <w:p w14:paraId="07033262" w14:textId="72CD15B4" w:rsidR="00932A97" w:rsidRPr="001B32EE" w:rsidRDefault="00932A97">
                      <w:r w:rsidRPr="001B32EE">
                        <w:rPr>
                          <w:sz w:val="18"/>
                          <w:szCs w:val="18"/>
                        </w:rPr>
                        <w:t>Erase</w:t>
                      </w:r>
                    </w:p>
                  </w:txbxContent>
                </v:textbox>
              </v:shape>
            </w:pict>
          </mc:Fallback>
        </mc:AlternateContent>
      </w:r>
      <w:r w:rsidR="003E4ECC">
        <w:rPr>
          <w:noProof/>
          <w:lang w:eastAsia="en-GB"/>
        </w:rPr>
        <mc:AlternateContent>
          <mc:Choice Requires="wps">
            <w:drawing>
              <wp:anchor distT="0" distB="0" distL="114300" distR="114300" simplePos="0" relativeHeight="251679744" behindDoc="0" locked="0" layoutInCell="1" allowOverlap="1" wp14:anchorId="6D37146E" wp14:editId="027DD845">
                <wp:simplePos x="0" y="0"/>
                <wp:positionH relativeFrom="column">
                  <wp:posOffset>1607185</wp:posOffset>
                </wp:positionH>
                <wp:positionV relativeFrom="paragraph">
                  <wp:posOffset>1614805</wp:posOffset>
                </wp:positionV>
                <wp:extent cx="335915" cy="182245"/>
                <wp:effectExtent l="0" t="0" r="26035" b="27305"/>
                <wp:wrapNone/>
                <wp:docPr id="14" name="Text Box 14"/>
                <wp:cNvGraphicFramePr/>
                <a:graphic xmlns:a="http://schemas.openxmlformats.org/drawingml/2006/main">
                  <a:graphicData uri="http://schemas.microsoft.com/office/word/2010/wordprocessingShape">
                    <wps:wsp>
                      <wps:cNvSpPr txBox="1"/>
                      <wps:spPr>
                        <a:xfrm>
                          <a:off x="0" y="0"/>
                          <a:ext cx="33591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4D7371E9" w14:textId="60B1B0E5" w:rsidR="00932A97" w:rsidRPr="001B32EE" w:rsidRDefault="00932A97">
                            <w:r w:rsidRPr="001B32EE">
                              <w:rPr>
                                <w:sz w:val="18"/>
                                <w:szCs w:val="18"/>
                              </w:rPr>
                              <w:t>Erase</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37146E" id="Text Box 14" o:spid="_x0000_s1035" type="#_x0000_t202" style="position:absolute;margin-left:126.55pt;margin-top:127.15pt;width:26.45pt;height:14.3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" fillcolor="white [3201]" strokecolor="#1f4d78 [1604]" strokeweight=".5pt">
                <v:textbox inset="1mm,0,1mm,1mm">
                  <w:txbxContent>
                    <w:p w14:paraId="4D7371E9" w14:textId="60B1B0E5" w:rsidR="00932A97" w:rsidRPr="001B32EE" w:rsidRDefault="00932A97">
                      <w:r w:rsidRPr="001B32EE">
                        <w:rPr>
                          <w:sz w:val="18"/>
                          <w:szCs w:val="18"/>
                        </w:rPr>
                        <w:t>Erase</w:t>
                      </w:r>
                    </w:p>
                  </w:txbxContent>
                </v:textbox>
              </v:shape>
            </w:pict>
          </mc:Fallback>
        </mc:AlternateContent>
      </w:r>
      <w:r w:rsidR="003E4ECC">
        <w:rPr>
          <w:noProof/>
          <w:lang w:eastAsia="en-GB"/>
        </w:rPr>
        <mc:AlternateContent>
          <mc:Choice Requires="wps">
            <w:drawing>
              <wp:anchor distT="0" distB="0" distL="114300" distR="114300" simplePos="0" relativeHeight="251677696" behindDoc="0" locked="0" layoutInCell="1" allowOverlap="1" wp14:anchorId="3E331DA1" wp14:editId="582AF174">
                <wp:simplePos x="0" y="0"/>
                <wp:positionH relativeFrom="column">
                  <wp:posOffset>1235075</wp:posOffset>
                </wp:positionH>
                <wp:positionV relativeFrom="paragraph">
                  <wp:posOffset>1614805</wp:posOffset>
                </wp:positionV>
                <wp:extent cx="335915" cy="182245"/>
                <wp:effectExtent l="0" t="0" r="26035" b="27305"/>
                <wp:wrapNone/>
                <wp:docPr id="13" name="Text Box 13"/>
                <wp:cNvGraphicFramePr/>
                <a:graphic xmlns:a="http://schemas.openxmlformats.org/drawingml/2006/main">
                  <a:graphicData uri="http://schemas.microsoft.com/office/word/2010/wordprocessingShape">
                    <wps:wsp>
                      <wps:cNvSpPr txBox="1"/>
                      <wps:spPr>
                        <a:xfrm>
                          <a:off x="0" y="0"/>
                          <a:ext cx="33591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36326DF1" w14:textId="12AC1380" w:rsidR="00932A97" w:rsidRPr="001B32EE" w:rsidRDefault="00932A97">
                            <w:r w:rsidRPr="001B32EE">
                              <w:rPr>
                                <w:sz w:val="18"/>
                                <w:szCs w:val="18"/>
                              </w:rPr>
                              <w:t>Erase</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331DA1" id="Text Box 13" o:spid="_x0000_s1036" type="#_x0000_t202" style="position:absolute;margin-left:97.25pt;margin-top:127.15pt;width:26.45pt;height:14.3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" fillcolor="white [3201]" strokecolor="#1f4d78 [1604]" strokeweight=".5pt">
                <v:textbox inset="1mm,0,1mm,1mm">
                  <w:txbxContent>
                    <w:p w14:paraId="36326DF1" w14:textId="12AC1380" w:rsidR="00932A97" w:rsidRPr="001B32EE" w:rsidRDefault="00932A97">
                      <w:r w:rsidRPr="001B32EE">
                        <w:rPr>
                          <w:sz w:val="18"/>
                          <w:szCs w:val="18"/>
                        </w:rPr>
                        <w:t>Erase</w:t>
                      </w:r>
                    </w:p>
                  </w:txbxContent>
                </v:textbox>
              </v:shape>
            </w:pict>
          </mc:Fallback>
        </mc:AlternateContent>
      </w:r>
      <w:r w:rsidR="003E4ECC">
        <w:rPr>
          <w:noProof/>
          <w:lang w:eastAsia="en-GB"/>
        </w:rPr>
        <mc:AlternateContent>
          <mc:Choice Requires="wps">
            <w:drawing>
              <wp:anchor distT="0" distB="0" distL="114300" distR="114300" simplePos="0" relativeHeight="251675648" behindDoc="0" locked="0" layoutInCell="1" allowOverlap="1" wp14:anchorId="1C6B2F9A" wp14:editId="053CD379">
                <wp:simplePos x="0" y="0"/>
                <wp:positionH relativeFrom="column">
                  <wp:posOffset>344170</wp:posOffset>
                </wp:positionH>
                <wp:positionV relativeFrom="paragraph">
                  <wp:posOffset>914400</wp:posOffset>
                </wp:positionV>
                <wp:extent cx="914400" cy="262890"/>
                <wp:effectExtent l="0" t="0" r="0" b="3810"/>
                <wp:wrapNone/>
                <wp:docPr id="12" name="Text Box 12"/>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9D90C9C" w14:textId="0C212F72" w:rsidR="00932A97" w:rsidRPr="001B32EE" w:rsidRDefault="00932A97">
                            <w:r>
                              <w:t>An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C6B2F9A" id="Text Box 12" o:spid="_x0000_s1037" type="#_x0000_t202" style="position:absolute;margin-left:27.1pt;margin-top:1in;width:1in;height:20.7pt;z-index:25167564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" filled="f" stroked="f" strokeweight=".5pt">
                <v:textbox>
                  <w:txbxContent>
                    <w:p w14:paraId="39D90C9C" w14:textId="0C212F72" w:rsidR="00932A97" w:rsidRPr="001B32EE" w:rsidRDefault="00932A97">
                      <w:r>
                        <w:t>Ant</w:t>
                      </w:r>
                    </w:p>
                  </w:txbxContent>
                </v:textbox>
              </v:shape>
            </w:pict>
          </mc:Fallback>
        </mc:AlternateContent>
      </w:r>
      <w:r w:rsidR="003E4ECC">
        <w:rPr>
          <w:noProof/>
          <w:lang w:eastAsia="en-GB"/>
        </w:rPr>
        <mc:AlternateContent>
          <mc:Choice Requires="wps">
            <w:drawing>
              <wp:anchor distT="0" distB="0" distL="114300" distR="114300" simplePos="0" relativeHeight="251673600" behindDoc="0" locked="0" layoutInCell="1" allowOverlap="1" wp14:anchorId="5A4D4A18" wp14:editId="09898B1F">
                <wp:simplePos x="0" y="0"/>
                <wp:positionH relativeFrom="column">
                  <wp:posOffset>344170</wp:posOffset>
                </wp:positionH>
                <wp:positionV relativeFrom="paragraph">
                  <wp:posOffset>1211580</wp:posOffset>
                </wp:positionV>
                <wp:extent cx="914400" cy="262890"/>
                <wp:effectExtent l="0" t="0" r="0" b="3810"/>
                <wp:wrapNone/>
                <wp:docPr id="11" name="Text Box 11"/>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35C3F56" w14:textId="431AB319" w:rsidR="00932A97" w:rsidRPr="001B32EE" w:rsidRDefault="00932A97">
                            <w:r>
                              <w:t>ATU enabled</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A4D4A18" id="Text Box 11" o:spid="_x0000_s1038" type="#_x0000_t202" style="position:absolute;margin-left:27.1pt;margin-top:95.4pt;width:1in;height:20.7pt;z-index:25167360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" filled="f" stroked="f" strokeweight=".5pt">
                <v:textbox>
                  <w:txbxContent>
                    <w:p w14:paraId="035C3F56" w14:textId="431AB319" w:rsidR="00932A97" w:rsidRPr="001B32EE" w:rsidRDefault="00932A97">
                      <w:r>
                        <w:t>ATU enabled</w:t>
                      </w:r>
                    </w:p>
                  </w:txbxContent>
                </v:textbox>
              </v:shape>
            </w:pict>
          </mc:Fallback>
        </mc:AlternateContent>
      </w:r>
      <w:r w:rsidR="003E4ECC">
        <w:rPr>
          <w:noProof/>
          <w:lang w:eastAsia="en-GB"/>
        </w:rPr>
        <mc:AlternateContent>
          <mc:Choice Requires="wps">
            <w:drawing>
              <wp:anchor distT="0" distB="0" distL="114300" distR="114300" simplePos="0" relativeHeight="251669504" behindDoc="0" locked="0" layoutInCell="1" allowOverlap="1" wp14:anchorId="409DD67F" wp14:editId="3061E23F">
                <wp:simplePos x="0" y="0"/>
                <wp:positionH relativeFrom="column">
                  <wp:posOffset>1698625</wp:posOffset>
                </wp:positionH>
                <wp:positionV relativeFrom="paragraph">
                  <wp:posOffset>1252220</wp:posOffset>
                </wp:positionV>
                <wp:extent cx="153035" cy="182245"/>
                <wp:effectExtent l="0" t="0" r="18415" b="27305"/>
                <wp:wrapNone/>
                <wp:docPr id="9" name="Text Box 9"/>
                <wp:cNvGraphicFramePr/>
                <a:graphic xmlns:a="http://schemas.openxmlformats.org/drawingml/2006/main">
                  <a:graphicData uri="http://schemas.microsoft.com/office/word/2010/wordprocessingShape">
                    <wps:wsp>
                      <wps:cNvSpPr txBox="1"/>
                      <wps:spPr>
                        <a:xfrm>
                          <a:off x="0" y="0"/>
                          <a:ext cx="15303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407189EC" w14:textId="77777777" w:rsidR="00932A97" w:rsidRPr="001B32EE" w:rsidRDefault="00932A97">
                            <w:r>
                              <w:t>X</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9DD67F" id="Text Box 9" o:spid="_x0000_s1039" type="#_x0000_t202" style="position:absolute;margin-left:133.75pt;margin-top:98.6pt;width:12.05pt;height:14.3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" fillcolor="white [3201]" strokecolor="#1f4d78 [1604]" strokeweight=".5pt">
                <v:textbox inset="1mm,0,1mm,1mm">
                  <w:txbxContent>
                    <w:p w14:paraId="407189EC" w14:textId="77777777" w:rsidR="00932A97" w:rsidRPr="001B32EE" w:rsidRDefault="00932A97">
                      <w:r>
                        <w:t>X</w:t>
                      </w:r>
                    </w:p>
                  </w:txbxContent>
                </v:textbox>
              </v:shape>
            </w:pict>
          </mc:Fallback>
        </mc:AlternateContent>
      </w:r>
      <w:r w:rsidR="003E4ECC">
        <w:rPr>
          <w:noProof/>
          <w:lang w:eastAsia="en-GB"/>
        </w:rPr>
        <mc:AlternateContent>
          <mc:Choice Requires="wps">
            <w:drawing>
              <wp:anchor distT="0" distB="0" distL="114300" distR="114300" simplePos="0" relativeHeight="251667456" behindDoc="0" locked="0" layoutInCell="1" allowOverlap="1" wp14:anchorId="04F78238" wp14:editId="221C3D21">
                <wp:simplePos x="0" y="0"/>
                <wp:positionH relativeFrom="column">
                  <wp:posOffset>1326515</wp:posOffset>
                </wp:positionH>
                <wp:positionV relativeFrom="paragraph">
                  <wp:posOffset>1252220</wp:posOffset>
                </wp:positionV>
                <wp:extent cx="153035" cy="182245"/>
                <wp:effectExtent l="0" t="0" r="18415" b="27305"/>
                <wp:wrapNone/>
                <wp:docPr id="8" name="Text Box 8"/>
                <wp:cNvGraphicFramePr/>
                <a:graphic xmlns:a="http://schemas.openxmlformats.org/drawingml/2006/main">
                  <a:graphicData uri="http://schemas.microsoft.com/office/word/2010/wordprocessingShape">
                    <wps:wsp>
                      <wps:cNvSpPr txBox="1"/>
                      <wps:spPr>
                        <a:xfrm>
                          <a:off x="0" y="0"/>
                          <a:ext cx="15303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05DA3F13" w14:textId="3BD39A35" w:rsidR="00932A97" w:rsidRPr="001B32EE" w:rsidRDefault="00932A97">
                            <w:r>
                              <w:t>X</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F78238" id="Text Box 8" o:spid="_x0000_s1040" type="#_x0000_t202" style="position:absolute;margin-left:104.45pt;margin-top:98.6pt;width:12.05pt;height:14.3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" fillcolor="white [3201]" strokecolor="#1f4d78 [1604]" strokeweight=".5pt">
                <v:textbox inset="1mm,0,1mm,1mm">
                  <w:txbxContent>
                    <w:p w14:paraId="05DA3F13" w14:textId="3BD39A35" w:rsidR="00932A97" w:rsidRPr="001B32EE" w:rsidRDefault="00932A97">
                      <w:r>
                        <w:t>X</w:t>
                      </w:r>
                    </w:p>
                  </w:txbxContent>
                </v:textbox>
              </v:shape>
            </w:pict>
          </mc:Fallback>
        </mc:AlternateContent>
      </w:r>
      <w:r w:rsidR="003E4ECC">
        <w:rPr>
          <w:noProof/>
          <w:lang w:eastAsia="en-GB"/>
        </w:rPr>
        <mc:AlternateContent>
          <mc:Choice Requires="wps">
            <w:drawing>
              <wp:anchor distT="0" distB="0" distL="114300" distR="114300" simplePos="0" relativeHeight="251661312" behindDoc="0" locked="0" layoutInCell="1" allowOverlap="1" wp14:anchorId="0F481476" wp14:editId="2834CDA3">
                <wp:simplePos x="0" y="0"/>
                <wp:positionH relativeFrom="column">
                  <wp:posOffset>1272972</wp:posOffset>
                </wp:positionH>
                <wp:positionV relativeFrom="paragraph">
                  <wp:posOffset>913765</wp:posOffset>
                </wp:positionV>
                <wp:extent cx="914400" cy="263348"/>
                <wp:effectExtent l="0" t="0" r="0" b="3810"/>
                <wp:wrapNone/>
                <wp:docPr id="4" name="Text Box 4"/>
                <wp:cNvGraphicFramePr/>
                <a:graphic xmlns:a="http://schemas.openxmlformats.org/drawingml/2006/main">
                  <a:graphicData uri="http://schemas.microsoft.com/office/word/2010/wordprocessingShape">
                    <wps:wsp>
                      <wps:cNvSpPr txBox="1"/>
                      <wps:spPr>
                        <a:xfrm>
                          <a:off x="0" y="0"/>
                          <a:ext cx="914400" cy="2633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EECEF1F" w14:textId="1F037E5C" w:rsidR="00932A97" w:rsidRPr="001B32EE" w:rsidRDefault="00932A97">
                            <w:r w:rsidRPr="001B32EE">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481476" id="Text Box 4" o:spid="_x0000_s1041" type="#_x0000_t202" style="position:absolute;margin-left:100.25pt;margin-top:71.95pt;width:1in;height:20.75pt;z-index:25166131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" filled="f" stroked="f" strokeweight=".5pt">
                <v:textbox>
                  <w:txbxContent>
                    <w:p w14:paraId="4EECEF1F" w14:textId="1F037E5C" w:rsidR="00932A97" w:rsidRPr="001B32EE" w:rsidRDefault="00932A97">
                      <w:r w:rsidRPr="001B32EE">
                        <w:t>1</w:t>
                      </w:r>
                    </w:p>
                  </w:txbxContent>
                </v:textbox>
              </v:shape>
            </w:pict>
          </mc:Fallback>
        </mc:AlternateContent>
      </w:r>
      <w:r w:rsidR="00BB1DD9">
        <w:rPr>
          <w:noProof/>
          <w:lang w:eastAsia="en-GB"/>
        </w:rPr>
        <mc:AlternateContent>
          <mc:Choice Requires="wps">
            <w:drawing>
              <wp:anchor distT="0" distB="0" distL="114300" distR="114300" simplePos="0" relativeHeight="251692032" behindDoc="0" locked="0" layoutInCell="1" allowOverlap="1" wp14:anchorId="50ED728A" wp14:editId="2B28AFFC">
                <wp:simplePos x="0" y="0"/>
                <wp:positionH relativeFrom="column">
                  <wp:posOffset>1953158</wp:posOffset>
                </wp:positionH>
                <wp:positionV relativeFrom="paragraph">
                  <wp:posOffset>2101418</wp:posOffset>
                </wp:positionV>
                <wp:extent cx="665684" cy="262890"/>
                <wp:effectExtent l="0" t="0" r="0" b="3810"/>
                <wp:wrapNone/>
                <wp:docPr id="20" name="Text Box 20"/>
                <wp:cNvGraphicFramePr/>
                <a:graphic xmlns:a="http://schemas.openxmlformats.org/drawingml/2006/main">
                  <a:graphicData uri="http://schemas.microsoft.com/office/word/2010/wordprocessingShape">
                    <wps:wsp>
                      <wps:cNvSpPr txBox="1"/>
                      <wps:spPr>
                        <a:xfrm>
                          <a:off x="0" y="0"/>
                          <a:ext cx="665684"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714CED4" w14:textId="19F83B14" w:rsidR="00932A97" w:rsidRPr="001B32EE" w:rsidRDefault="00932A97">
                            <w:r>
                              <w:t>Enabl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ED728A" id="Text Box 20" o:spid="_x0000_s1042" type="#_x0000_t202" style="position:absolute;margin-left:153.8pt;margin-top:165.45pt;width:52.4pt;height:20.7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" filled="f" stroked="f" strokeweight=".5pt">
                <v:textbox>
                  <w:txbxContent>
                    <w:p w14:paraId="3714CED4" w14:textId="19F83B14" w:rsidR="00932A97" w:rsidRPr="001B32EE" w:rsidRDefault="00932A97">
                      <w:r>
                        <w:t>Enabled</w:t>
                      </w:r>
                    </w:p>
                  </w:txbxContent>
                </v:textbox>
              </v:shape>
            </w:pict>
          </mc:Fallback>
        </mc:AlternateContent>
      </w:r>
      <w:r w:rsidR="00BB1DD9">
        <w:rPr>
          <w:noProof/>
          <w:lang w:eastAsia="en-GB"/>
        </w:rPr>
        <mc:AlternateContent>
          <mc:Choice Requires="wps">
            <w:drawing>
              <wp:anchor distT="0" distB="0" distL="114300" distR="114300" simplePos="0" relativeHeight="251694080" behindDoc="0" locked="0" layoutInCell="1" allowOverlap="1" wp14:anchorId="06D0004A" wp14:editId="7B2B5282">
                <wp:simplePos x="0" y="0"/>
                <wp:positionH relativeFrom="column">
                  <wp:posOffset>278765</wp:posOffset>
                </wp:positionH>
                <wp:positionV relativeFrom="paragraph">
                  <wp:posOffset>2449195</wp:posOffset>
                </wp:positionV>
                <wp:extent cx="914400" cy="263348"/>
                <wp:effectExtent l="0" t="0" r="0" b="3810"/>
                <wp:wrapNone/>
                <wp:docPr id="21" name="Text Box 21"/>
                <wp:cNvGraphicFramePr/>
                <a:graphic xmlns:a="http://schemas.openxmlformats.org/drawingml/2006/main">
                  <a:graphicData uri="http://schemas.microsoft.com/office/word/2010/wordprocessingShape">
                    <wps:wsp>
                      <wps:cNvSpPr txBox="1"/>
                      <wps:spPr>
                        <a:xfrm>
                          <a:off x="0" y="0"/>
                          <a:ext cx="914400" cy="2633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149A914" w14:textId="003E7252" w:rsidR="00932A97" w:rsidRPr="001B32EE" w:rsidRDefault="00932A97">
                            <w:r>
                              <w:t>f/w version</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6D0004A" id="Text Box 21" o:spid="_x0000_s1043" type="#_x0000_t202" style="position:absolute;margin-left:21.95pt;margin-top:192.85pt;width:1in;height:20.75pt;z-index:25169408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" filled="f" stroked="f" strokeweight=".5pt">
                <v:textbox>
                  <w:txbxContent>
                    <w:p w14:paraId="3149A914" w14:textId="003E7252" w:rsidR="00932A97" w:rsidRPr="001B32EE" w:rsidRDefault="00932A97">
                      <w:r>
                        <w:t>f/w version</w:t>
                      </w:r>
                    </w:p>
                  </w:txbxContent>
                </v:textbox>
              </v:shape>
            </w:pict>
          </mc:Fallback>
        </mc:AlternateContent>
      </w:r>
      <w:r w:rsidR="00BB1DD9">
        <w:rPr>
          <w:noProof/>
          <w:lang w:eastAsia="en-GB"/>
        </w:rPr>
        <mc:AlternateContent>
          <mc:Choice Requires="wps">
            <w:drawing>
              <wp:anchor distT="0" distB="0" distL="114300" distR="114300" simplePos="0" relativeHeight="251689984" behindDoc="0" locked="0" layoutInCell="1" allowOverlap="1" wp14:anchorId="1B93DC48" wp14:editId="4AFC68BE">
                <wp:simplePos x="0" y="0"/>
                <wp:positionH relativeFrom="column">
                  <wp:posOffset>1777365</wp:posOffset>
                </wp:positionH>
                <wp:positionV relativeFrom="paragraph">
                  <wp:posOffset>2139315</wp:posOffset>
                </wp:positionV>
                <wp:extent cx="153035" cy="182245"/>
                <wp:effectExtent l="0" t="0" r="18415" b="27305"/>
                <wp:wrapNone/>
                <wp:docPr id="19" name="Text Box 19"/>
                <wp:cNvGraphicFramePr/>
                <a:graphic xmlns:a="http://schemas.openxmlformats.org/drawingml/2006/main">
                  <a:graphicData uri="http://schemas.microsoft.com/office/word/2010/wordprocessingShape">
                    <wps:wsp>
                      <wps:cNvSpPr txBox="1"/>
                      <wps:spPr>
                        <a:xfrm>
                          <a:off x="0" y="0"/>
                          <a:ext cx="15303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031CB66D" w14:textId="77777777" w:rsidR="00932A97" w:rsidRPr="001B32EE" w:rsidRDefault="00932A97">
                            <w:r>
                              <w:t>X</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93DC48" id="Text Box 19" o:spid="_x0000_s1044" type="#_x0000_t202" style="position:absolute;margin-left:139.95pt;margin-top:168.45pt;width:12.05pt;height:14.3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" fillcolor="white [3201]" strokecolor="#1f4d78 [1604]" strokeweight=".5pt">
                <v:textbox inset="1mm,0,1mm,1mm">
                  <w:txbxContent>
                    <w:p w14:paraId="031CB66D" w14:textId="77777777" w:rsidR="00932A97" w:rsidRPr="001B32EE" w:rsidRDefault="00932A97">
                      <w:r>
                        <w:t>X</w:t>
                      </w:r>
                    </w:p>
                  </w:txbxContent>
                </v:textbox>
              </v:shape>
            </w:pict>
          </mc:Fallback>
        </mc:AlternateContent>
      </w:r>
      <w:r w:rsidR="00BB1DD9">
        <w:rPr>
          <w:noProof/>
          <w:lang w:eastAsia="en-GB"/>
        </w:rPr>
        <mc:AlternateContent>
          <mc:Choice Requires="wps">
            <w:drawing>
              <wp:anchor distT="0" distB="0" distL="114300" distR="114300" simplePos="0" relativeHeight="251660288" behindDoc="0" locked="0" layoutInCell="1" allowOverlap="1" wp14:anchorId="3AE7CE97" wp14:editId="44802B1D">
                <wp:simplePos x="0" y="0"/>
                <wp:positionH relativeFrom="column">
                  <wp:posOffset>123190</wp:posOffset>
                </wp:positionH>
                <wp:positionV relativeFrom="paragraph">
                  <wp:posOffset>732790</wp:posOffset>
                </wp:positionV>
                <wp:extent cx="3781425" cy="2121535"/>
                <wp:effectExtent l="0" t="0" r="28575" b="12065"/>
                <wp:wrapNone/>
                <wp:docPr id="3" name="Rectangle 3"/>
                <wp:cNvGraphicFramePr/>
                <a:graphic xmlns:a="http://schemas.openxmlformats.org/drawingml/2006/main">
                  <a:graphicData uri="http://schemas.microsoft.com/office/word/2010/wordprocessingShape">
                    <wps:wsp>
                      <wps:cNvSpPr/>
                      <wps:spPr>
                        <a:xfrm>
                          <a:off x="0" y="0"/>
                          <a:ext cx="3781425" cy="2121535"/>
                        </a:xfrm>
                        <a:prstGeom prst="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9B1E90" id="Rectangle 3" o:spid="_x0000_s1026" style="position:absolute;margin-left:9.7pt;margin-top:57.7pt;width:297.75pt;height:167.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" fillcolor="#f2f2f2 [3052]" strokecolor="#1f4d78 [1604]" strokeweight="1pt"/>
            </w:pict>
          </mc:Fallback>
        </mc:AlternateContent>
      </w:r>
      <w:r w:rsidR="001B32EE">
        <w:rPr>
          <w:noProof/>
          <w:lang w:eastAsia="en-GB"/>
        </w:rPr>
        <mc:AlternateContent>
          <mc:Choice Requires="wps">
            <w:drawing>
              <wp:anchor distT="0" distB="0" distL="114300" distR="114300" simplePos="0" relativeHeight="251659264" behindDoc="0" locked="0" layoutInCell="1" allowOverlap="1" wp14:anchorId="59591EB4" wp14:editId="4F6BB7C7">
                <wp:simplePos x="0" y="0"/>
                <wp:positionH relativeFrom="column">
                  <wp:posOffset>855345</wp:posOffset>
                </wp:positionH>
                <wp:positionV relativeFrom="paragraph">
                  <wp:posOffset>541960</wp:posOffset>
                </wp:positionV>
                <wp:extent cx="358445" cy="190195"/>
                <wp:effectExtent l="0" t="0" r="22860" b="19685"/>
                <wp:wrapNone/>
                <wp:docPr id="2" name="Text Box 2"/>
                <wp:cNvGraphicFramePr/>
                <a:graphic xmlns:a="http://schemas.openxmlformats.org/drawingml/2006/main">
                  <a:graphicData uri="http://schemas.microsoft.com/office/word/2010/wordprocessingShape">
                    <wps:wsp>
                      <wps:cNvSpPr txBox="1"/>
                      <wps:spPr>
                        <a:xfrm>
                          <a:off x="0" y="0"/>
                          <a:ext cx="358445" cy="19019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92336A3" w14:textId="728E2753" w:rsidR="00932A97" w:rsidRPr="001B32EE" w:rsidRDefault="00932A97">
                            <w:pPr>
                              <w:rPr>
                                <w:sz w:val="14"/>
                                <w:szCs w:val="14"/>
                              </w:rPr>
                            </w:pPr>
                            <w:r w:rsidRPr="001B32EE">
                              <w:rPr>
                                <w:sz w:val="14"/>
                                <w:szCs w:val="14"/>
                              </w:rPr>
                              <w:t>AT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9591EB4" id="Text Box 2" o:spid="_x0000_s1045" type="#_x0000_t202" style="position:absolute;margin-left:67.35pt;margin-top:42.65pt;width:28.2pt;height:1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" fillcolor="white [3201]" strokeweight=".5pt">
                <v:textbox>
                  <w:txbxContent>
                    <w:p w14:paraId="392336A3" w14:textId="728E2753" w:rsidR="00932A97" w:rsidRPr="001B32EE" w:rsidRDefault="00932A97">
                      <w:pPr>
                        <w:rPr>
                          <w:sz w:val="14"/>
                          <w:szCs w:val="14"/>
                        </w:rPr>
                      </w:pPr>
                      <w:r w:rsidRPr="001B32EE">
                        <w:rPr>
                          <w:sz w:val="14"/>
                          <w:szCs w:val="14"/>
                        </w:rPr>
                        <w:t>ATU</w:t>
                      </w:r>
                    </w:p>
                  </w:txbxContent>
                </v:textbox>
              </v:shape>
            </w:pict>
          </mc:Fallback>
        </mc:AlternateContent>
      </w:r>
      <w:r w:rsidR="001B32EE">
        <w:rPr>
          <w:noProof/>
          <w:lang w:eastAsia="en-GB"/>
        </w:rPr>
        <w:drawing>
          <wp:inline distT="0" distB="0" distL="0" distR="0" wp14:anchorId="5DB85CFD" wp14:editId="79107999">
            <wp:extent cx="4053600" cy="3153600"/>
            <wp:effectExtent l="0" t="0" r="444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thetis setup general ant filters form antenna.png"/>
                    <pic:cNvPicPr/>
                  </pic:nvPicPr>
                  <pic:blipFill>
                    <a:blip r:embed="rId8">
                      <a:extLst>
                        <a:ext uri="{28A0092B-C50C-407E-A947-70E740481C1C}">
                          <a14:useLocalDpi xmlns:a14="http://schemas.microsoft.com/office/drawing/2010/main" val="0"/>
                        </a:ext>
                      </a:extLst>
                    </a:blip>
                    <a:stretch>
                      <a:fillRect/>
                    </a:stretch>
                  </pic:blipFill>
                  <pic:spPr>
                    <a:xfrm>
                      <a:off x="0" y="0"/>
                      <a:ext cx="4053600" cy="3153600"/>
                    </a:xfrm>
                    <a:prstGeom prst="rect">
                      <a:avLst/>
                    </a:prstGeom>
                  </pic:spPr>
                </pic:pic>
              </a:graphicData>
            </a:graphic>
          </wp:inline>
        </w:drawing>
      </w:r>
    </w:p>
    <w:p w14:paraId="14F8A155" w14:textId="4A7C0CD6" w:rsidR="001B32EE" w:rsidRDefault="00C96AFD" w:rsidP="00C96AFD">
      <w:pPr>
        <w:pStyle w:val="Caption"/>
        <w:ind w:left="1440"/>
      </w:pPr>
      <w:r>
        <w:t xml:space="preserve">Figure </w:t>
      </w:r>
      <w:r w:rsidR="00862BB9">
        <w:rPr>
          <w:noProof/>
        </w:rPr>
        <w:fldChar w:fldCharType="begin"/>
      </w:r>
      <w:r w:rsidR="00862BB9">
        <w:rPr>
          <w:noProof/>
        </w:rPr>
        <w:instrText xml:space="preserve"> SEQ Figure \* ARABIC </w:instrText>
      </w:r>
      <w:r w:rsidR="00862BB9">
        <w:rPr>
          <w:noProof/>
        </w:rPr>
        <w:fldChar w:fldCharType="separate"/>
      </w:r>
      <w:r w:rsidR="00882524">
        <w:rPr>
          <w:noProof/>
        </w:rPr>
        <w:t>1</w:t>
      </w:r>
      <w:r w:rsidR="00862BB9">
        <w:rPr>
          <w:noProof/>
        </w:rPr>
        <w:fldChar w:fldCharType="end"/>
      </w:r>
      <w:r>
        <w:t>: Suggested setup tab</w:t>
      </w:r>
    </w:p>
    <w:p w14:paraId="14054350" w14:textId="77777777" w:rsidR="00F36C6D" w:rsidRPr="00F36C6D" w:rsidRDefault="00F36C6D" w:rsidP="00F36C6D"/>
    <w:p w14:paraId="71592084" w14:textId="77777777" w:rsidR="00C96AFD" w:rsidRDefault="0078009B" w:rsidP="00C96AFD">
      <w:pPr>
        <w:keepNext/>
      </w:pPr>
      <w:r>
        <w:rPr>
          <w:noProof/>
          <w:lang w:eastAsia="en-GB"/>
        </w:rPr>
        <mc:AlternateContent>
          <mc:Choice Requires="wps">
            <w:drawing>
              <wp:anchor distT="0" distB="0" distL="114300" distR="114300" simplePos="0" relativeHeight="251698176" behindDoc="0" locked="0" layoutInCell="1" allowOverlap="1" wp14:anchorId="78813C4A" wp14:editId="024EA5A1">
                <wp:simplePos x="0" y="0"/>
                <wp:positionH relativeFrom="column">
                  <wp:posOffset>3694176</wp:posOffset>
                </wp:positionH>
                <wp:positionV relativeFrom="paragraph">
                  <wp:posOffset>402336</wp:posOffset>
                </wp:positionV>
                <wp:extent cx="285293" cy="153619"/>
                <wp:effectExtent l="0" t="0" r="19685" b="18415"/>
                <wp:wrapNone/>
                <wp:docPr id="24" name="Text Box 24"/>
                <wp:cNvGraphicFramePr/>
                <a:graphic xmlns:a="http://schemas.openxmlformats.org/drawingml/2006/main">
                  <a:graphicData uri="http://schemas.microsoft.com/office/word/2010/wordprocessingShape">
                    <wps:wsp>
                      <wps:cNvSpPr txBox="1"/>
                      <wps:spPr>
                        <a:xfrm>
                          <a:off x="0" y="0"/>
                          <a:ext cx="285293" cy="153619"/>
                        </a:xfrm>
                        <a:prstGeom prst="rect">
                          <a:avLst/>
                        </a:prstGeom>
                        <a:noFill/>
                        <a:ln w="1270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64960E12" w14:textId="52B82E83" w:rsidR="00932A97" w:rsidRPr="0078009B" w:rsidRDefault="00932A97" w:rsidP="0078009B">
                            <w:pPr>
                              <w:rPr>
                                <w:color w:val="FFFFFF" w:themeColor="background1"/>
                              </w:rPr>
                            </w:pPr>
                            <w:r w:rsidRPr="0078009B">
                              <w:rPr>
                                <w:color w:val="FFFFFF" w:themeColor="background1"/>
                                <w:sz w:val="18"/>
                                <w:szCs w:val="18"/>
                              </w:rPr>
                              <w:t>ATU</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813C4A" id="Text Box 24" o:spid="_x0000_s1046" type="#_x0000_t202" style="position:absolute;margin-left:290.9pt;margin-top:31.7pt;width:22.45pt;height:12.1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" filled="f" strokecolor="#1f4d78 [1604]" strokeweight="1pt">
                <v:textbox inset="1mm,0,1mm,1mm">
                  <w:txbxContent>
                    <w:p w14:paraId="64960E12" w14:textId="52B82E83" w:rsidR="00932A97" w:rsidRPr="0078009B" w:rsidRDefault="00932A97" w:rsidP="0078009B">
                      <w:pPr>
                        <w:rPr>
                          <w:color w:val="FFFFFF" w:themeColor="background1"/>
                        </w:rPr>
                      </w:pPr>
                      <w:r w:rsidRPr="0078009B">
                        <w:rPr>
                          <w:color w:val="FFFFFF" w:themeColor="background1"/>
                          <w:sz w:val="18"/>
                          <w:szCs w:val="18"/>
                        </w:rPr>
                        <w:t>ATU</w:t>
                      </w:r>
                    </w:p>
                  </w:txbxContent>
                </v:textbox>
              </v:shape>
            </w:pict>
          </mc:Fallback>
        </mc:AlternateContent>
      </w:r>
      <w:r>
        <w:rPr>
          <w:noProof/>
          <w:lang w:eastAsia="en-GB"/>
        </w:rPr>
        <w:drawing>
          <wp:inline distT="0" distB="0" distL="0" distR="0" wp14:anchorId="78803E6C" wp14:editId="6CC264C9">
            <wp:extent cx="5731510" cy="3228975"/>
            <wp:effectExtent l="0" t="0" r="254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hetis andromeda collapsed display.png"/>
                    <pic:cNvPicPr/>
                  </pic:nvPicPr>
                  <pic:blipFill>
                    <a:blip r:embed="rId9">
                      <a:extLst>
                        <a:ext uri="{28A0092B-C50C-407E-A947-70E740481C1C}">
                          <a14:useLocalDpi xmlns:a14="http://schemas.microsoft.com/office/drawing/2010/main" val="0"/>
                        </a:ext>
                      </a:extLst>
                    </a:blip>
                    <a:stretch>
                      <a:fillRect/>
                    </a:stretch>
                  </pic:blipFill>
                  <pic:spPr>
                    <a:xfrm>
                      <a:off x="0" y="0"/>
                      <a:ext cx="5731510" cy="3228975"/>
                    </a:xfrm>
                    <a:prstGeom prst="rect">
                      <a:avLst/>
                    </a:prstGeom>
                  </pic:spPr>
                </pic:pic>
              </a:graphicData>
            </a:graphic>
          </wp:inline>
        </w:drawing>
      </w:r>
    </w:p>
    <w:p w14:paraId="0BDF8173" w14:textId="7336C693" w:rsidR="0078009B" w:rsidRDefault="00C96AFD" w:rsidP="00C96AFD">
      <w:pPr>
        <w:pStyle w:val="Caption"/>
        <w:ind w:left="1440"/>
      </w:pPr>
      <w:r>
        <w:t xml:space="preserve">Figure </w:t>
      </w:r>
      <w:r w:rsidR="00862BB9">
        <w:rPr>
          <w:noProof/>
        </w:rPr>
        <w:fldChar w:fldCharType="begin"/>
      </w:r>
      <w:r w:rsidR="00862BB9">
        <w:rPr>
          <w:noProof/>
        </w:rPr>
        <w:instrText xml:space="preserve"> SEQ Figure \* ARABIC </w:instrText>
      </w:r>
      <w:r w:rsidR="00862BB9">
        <w:rPr>
          <w:noProof/>
        </w:rPr>
        <w:fldChar w:fldCharType="separate"/>
      </w:r>
      <w:r w:rsidR="00882524">
        <w:rPr>
          <w:noProof/>
        </w:rPr>
        <w:t>2</w:t>
      </w:r>
      <w:r w:rsidR="00862BB9">
        <w:rPr>
          <w:noProof/>
        </w:rPr>
        <w:fldChar w:fldCharType="end"/>
      </w:r>
      <w:r>
        <w:t xml:space="preserve">: </w:t>
      </w:r>
      <w:r w:rsidRPr="00F90124">
        <w:t>Andromeda display having an “ATU” symbol:</w:t>
      </w:r>
    </w:p>
    <w:p w14:paraId="01456DBD" w14:textId="77777777" w:rsidR="004A3AE9" w:rsidRDefault="004A3AE9" w:rsidP="004A3AE9">
      <w:pPr>
        <w:pStyle w:val="Heading1"/>
      </w:pPr>
      <w:r>
        <w:lastRenderedPageBreak/>
        <w:t>Operating Modes</w:t>
      </w:r>
    </w:p>
    <w:p w14:paraId="5F8F9AB7" w14:textId="77777777" w:rsidR="004A3AE9" w:rsidRDefault="004A3AE9" w:rsidP="004A3AE9">
      <w:r>
        <w:t>There are 2 fundamental operating modes of the ATU:</w:t>
      </w:r>
    </w:p>
    <w:p w14:paraId="232F3B05" w14:textId="77777777" w:rsidR="004A3AE9" w:rsidRPr="00550897" w:rsidRDefault="004A3AE9" w:rsidP="004A3AE9">
      <w:pPr>
        <w:rPr>
          <w:u w:val="single"/>
        </w:rPr>
      </w:pPr>
      <w:r w:rsidRPr="00550897">
        <w:rPr>
          <w:u w:val="single"/>
        </w:rPr>
        <w:t>Normal Mode</w:t>
      </w:r>
    </w:p>
    <w:p w14:paraId="65F7FA44" w14:textId="77777777" w:rsidR="004A3AE9" w:rsidRDefault="004A3AE9" w:rsidP="004A3AE9">
      <w:pPr>
        <w:pStyle w:val="ListParagraph"/>
        <w:numPr>
          <w:ilvl w:val="0"/>
          <w:numId w:val="32"/>
        </w:numPr>
      </w:pPr>
      <w:r>
        <w:t>Aries in installed inside a transceiver (eg Andromeda) or as an external add-on</w:t>
      </w:r>
    </w:p>
    <w:p w14:paraId="7548FF88" w14:textId="77777777" w:rsidR="004A3AE9" w:rsidRDefault="004A3AE9" w:rsidP="004A3AE9">
      <w:pPr>
        <w:pStyle w:val="ListParagraph"/>
        <w:numPr>
          <w:ilvl w:val="0"/>
          <w:numId w:val="32"/>
        </w:numPr>
      </w:pPr>
      <w:r>
        <w:t>Its CAT port must be set in the Aries CAT port in the Thetis Andromeda settings</w:t>
      </w:r>
    </w:p>
    <w:p w14:paraId="0C7FF5C7" w14:textId="77777777" w:rsidR="004A3AE9" w:rsidRDefault="004A3AE9" w:rsidP="004A3AE9">
      <w:pPr>
        <w:pStyle w:val="ListParagraph"/>
        <w:numPr>
          <w:ilvl w:val="0"/>
          <w:numId w:val="32"/>
        </w:numPr>
      </w:pPr>
      <w:r>
        <w:t>No Nextion display is used.</w:t>
      </w:r>
    </w:p>
    <w:p w14:paraId="24048007" w14:textId="77777777" w:rsidR="004A3AE9" w:rsidRPr="00550897" w:rsidRDefault="004A3AE9" w:rsidP="004A3AE9">
      <w:pPr>
        <w:rPr>
          <w:u w:val="single"/>
        </w:rPr>
      </w:pPr>
      <w:r w:rsidRPr="00550897">
        <w:rPr>
          <w:u w:val="single"/>
        </w:rPr>
        <w:t>Standalone Mode</w:t>
      </w:r>
    </w:p>
    <w:p w14:paraId="5BB050E0" w14:textId="77777777" w:rsidR="004A3AE9" w:rsidRDefault="004A3AE9" w:rsidP="004A3AE9">
      <w:pPr>
        <w:pStyle w:val="ListParagraph"/>
        <w:numPr>
          <w:ilvl w:val="0"/>
          <w:numId w:val="33"/>
        </w:numPr>
      </w:pPr>
      <w:r>
        <w:t>Standalone mode is detected by a jumper installed in J17.</w:t>
      </w:r>
    </w:p>
    <w:p w14:paraId="161B9465" w14:textId="77777777" w:rsidR="004A3AE9" w:rsidRDefault="004A3AE9" w:rsidP="004A3AE9">
      <w:pPr>
        <w:pStyle w:val="ListParagraph"/>
        <w:numPr>
          <w:ilvl w:val="0"/>
          <w:numId w:val="33"/>
        </w:numPr>
      </w:pPr>
      <w:r>
        <w:t>In this mode Aries is installed in an add-on high power amplifier</w:t>
      </w:r>
    </w:p>
    <w:p w14:paraId="3B189333" w14:textId="77777777" w:rsidR="004A3AE9" w:rsidRDefault="004A3AE9" w:rsidP="004A3AE9">
      <w:pPr>
        <w:pStyle w:val="ListParagraph"/>
        <w:numPr>
          <w:ilvl w:val="0"/>
          <w:numId w:val="33"/>
        </w:numPr>
      </w:pPr>
      <w:r>
        <w:t>Its CAT port must be selected from the “normal” CAT1-CAT4 ports in Thetis NOT the Aries CAT port</w:t>
      </w:r>
    </w:p>
    <w:p w14:paraId="38D3E152" w14:textId="77777777" w:rsidR="004A3AE9" w:rsidRDefault="004A3AE9" w:rsidP="004A3AE9">
      <w:pPr>
        <w:pStyle w:val="ListParagraph"/>
        <w:numPr>
          <w:ilvl w:val="0"/>
          <w:numId w:val="33"/>
        </w:numPr>
      </w:pPr>
      <w:r>
        <w:t>A Nextion display is used and must be connected</w:t>
      </w:r>
    </w:p>
    <w:p w14:paraId="3377DFCE" w14:textId="61DBAFCC" w:rsidR="004A3AE9" w:rsidRDefault="004A3AE9" w:rsidP="004A3AE9">
      <w:pPr>
        <w:pStyle w:val="ListParagraph"/>
        <w:numPr>
          <w:ilvl w:val="0"/>
          <w:numId w:val="33"/>
        </w:numPr>
      </w:pPr>
      <w:r>
        <w:t>The antenna input is selected by hardwired inputs</w:t>
      </w:r>
    </w:p>
    <w:p w14:paraId="43F3FCC7" w14:textId="43C1DFC3" w:rsidR="00446958" w:rsidRDefault="00446958" w:rsidP="004A3AE9">
      <w:pPr>
        <w:pStyle w:val="ListParagraph"/>
        <w:numPr>
          <w:ilvl w:val="0"/>
          <w:numId w:val="33"/>
        </w:numPr>
      </w:pPr>
      <w:r>
        <w:t xml:space="preserve">TUNE is controlled by a hardwired input to </w:t>
      </w:r>
      <w:r w:rsidR="00036BCD">
        <w:t>J6.</w:t>
      </w:r>
    </w:p>
    <w:p w14:paraId="7FB22436" w14:textId="38A6D576" w:rsidR="00036BCD" w:rsidRDefault="00036BCD" w:rsidP="004A3AE9">
      <w:pPr>
        <w:pStyle w:val="ListParagraph"/>
        <w:numPr>
          <w:ilvl w:val="0"/>
          <w:numId w:val="33"/>
        </w:numPr>
      </w:pPr>
      <w:r>
        <w:t>Aries polls for TX frequency using a CAT command.</w:t>
      </w:r>
    </w:p>
    <w:p w14:paraId="18D1B396" w14:textId="77777777" w:rsidR="004A3AE9" w:rsidRDefault="004A3AE9" w:rsidP="004A3AE9">
      <w:pPr>
        <w:pStyle w:val="ListParagraph"/>
        <w:numPr>
          <w:ilvl w:val="0"/>
          <w:numId w:val="33"/>
        </w:numPr>
      </w:pPr>
      <w:r>
        <w:t xml:space="preserve">A setup form can be accessed from the “Engineering” display page. From here the power meter max power scale setting and antenna solution erase (eg if antenna changed) can be accessed. The forward/reverse power divider resistors must be set correctly for the intended power scale. </w:t>
      </w:r>
    </w:p>
    <w:p w14:paraId="3FE33B7D" w14:textId="77777777" w:rsidR="004A3AE9" w:rsidRDefault="004A3AE9" w:rsidP="004A3AE9">
      <w:pPr>
        <w:pStyle w:val="ListParagraph"/>
        <w:numPr>
          <w:ilvl w:val="0"/>
          <w:numId w:val="33"/>
        </w:numPr>
      </w:pPr>
      <w:r>
        <w:t xml:space="preserve">Amplifier protection is selected automatically if an MCP23017 is detected. This connects via J1. </w:t>
      </w:r>
    </w:p>
    <w:p w14:paraId="6D7F8D17" w14:textId="0736EF1C" w:rsidR="001E6F7D" w:rsidRDefault="002E4D04" w:rsidP="001E6F7D">
      <w:r>
        <w:t xml:space="preserve">The </w:t>
      </w:r>
      <w:r w:rsidR="00036BCD">
        <w:t xml:space="preserve">standalone </w:t>
      </w:r>
      <w:r>
        <w:t>code “deltas” will be</w:t>
      </w:r>
      <w:r w:rsidR="001E6F7D">
        <w:t>:</w:t>
      </w:r>
    </w:p>
    <w:p w14:paraId="515492D5" w14:textId="77777777" w:rsidR="001E6F7D" w:rsidRDefault="001E6F7D" w:rsidP="001E6F7D">
      <w:pPr>
        <w:pStyle w:val="ListParagraph"/>
        <w:numPr>
          <w:ilvl w:val="0"/>
          <w:numId w:val="26"/>
        </w:numPr>
      </w:pPr>
      <w:r>
        <w:t>When in standalone, send a frequency request CAT command every 5 seconds</w:t>
      </w:r>
    </w:p>
    <w:p w14:paraId="3491C960" w14:textId="77777777" w:rsidR="001E6F7D" w:rsidRDefault="001E6F7D" w:rsidP="001E6F7D">
      <w:pPr>
        <w:pStyle w:val="ListParagraph"/>
        <w:numPr>
          <w:ilvl w:val="0"/>
          <w:numId w:val="26"/>
        </w:numPr>
      </w:pPr>
      <w:r>
        <w:t>Take antenna change from 2 h/w inputs D2 &amp; D5 (document)</w:t>
      </w:r>
    </w:p>
    <w:p w14:paraId="57E7331A" w14:textId="71B64B1B" w:rsidR="001E6F7D" w:rsidRDefault="001E6F7D" w:rsidP="001E6F7D">
      <w:pPr>
        <w:pStyle w:val="ListParagraph"/>
        <w:numPr>
          <w:ilvl w:val="0"/>
          <w:numId w:val="26"/>
        </w:numPr>
      </w:pPr>
      <w:r>
        <w:t>Take ATU enable/disable from Nextion</w:t>
      </w:r>
      <w:r w:rsidR="002E4D04">
        <w:t xml:space="preserve"> display</w:t>
      </w:r>
      <w:r>
        <w:t>.</w:t>
      </w:r>
    </w:p>
    <w:p w14:paraId="5BA0545F" w14:textId="18EC75FD" w:rsidR="001E6F7D" w:rsidRDefault="00F02ECA" w:rsidP="001E6F7D">
      <w:pPr>
        <w:pStyle w:val="ListParagraph"/>
        <w:numPr>
          <w:ilvl w:val="0"/>
          <w:numId w:val="26"/>
        </w:numPr>
      </w:pPr>
      <w:r>
        <w:t>S</w:t>
      </w:r>
      <w:r w:rsidR="001E6F7D">
        <w:t>av</w:t>
      </w:r>
      <w:r>
        <w:t xml:space="preserve">e </w:t>
      </w:r>
      <w:r w:rsidR="001E6F7D">
        <w:t>ATU enabled/disabled to EEPROM</w:t>
      </w:r>
    </w:p>
    <w:p w14:paraId="30D197E1" w14:textId="77777777" w:rsidR="001E6F7D" w:rsidRPr="0011459B" w:rsidRDefault="001E6F7D" w:rsidP="001E6F7D">
      <w:pPr>
        <w:pStyle w:val="ListParagraph"/>
        <w:numPr>
          <w:ilvl w:val="0"/>
          <w:numId w:val="26"/>
        </w:numPr>
      </w:pPr>
      <w:r>
        <w:t>Put back code for h/w TUNE input</w:t>
      </w:r>
    </w:p>
    <w:p w14:paraId="73BC64A2" w14:textId="127D9D19" w:rsidR="001E6F7D" w:rsidRDefault="00F02ECA" w:rsidP="001E6F7D">
      <w:pPr>
        <w:pStyle w:val="ListParagraph"/>
        <w:numPr>
          <w:ilvl w:val="0"/>
          <w:numId w:val="26"/>
        </w:numPr>
      </w:pPr>
      <w:r>
        <w:t>D</w:t>
      </w:r>
      <w:r w:rsidR="001E6F7D">
        <w:t xml:space="preserve">esign </w:t>
      </w:r>
      <w:r>
        <w:t xml:space="preserve">suitable </w:t>
      </w:r>
      <w:r w:rsidR="001E6F7D">
        <w:t>displays</w:t>
      </w:r>
    </w:p>
    <w:p w14:paraId="1D6D8926" w14:textId="046D14DF" w:rsidR="001E6F7D" w:rsidRDefault="00F02ECA" w:rsidP="001E6F7D">
      <w:pPr>
        <w:pStyle w:val="ListParagraph"/>
        <w:numPr>
          <w:ilvl w:val="0"/>
          <w:numId w:val="26"/>
        </w:numPr>
      </w:pPr>
      <w:r>
        <w:t>Save</w:t>
      </w:r>
      <w:r w:rsidR="001E6F7D">
        <w:t xml:space="preserve"> current display to EEPROM in standalone mode</w:t>
      </w:r>
    </w:p>
    <w:p w14:paraId="67C660B0" w14:textId="332A395E" w:rsidR="006C78CC" w:rsidRDefault="006C78CC" w:rsidP="001E6F7D">
      <w:pPr>
        <w:pStyle w:val="ListParagraph"/>
        <w:numPr>
          <w:ilvl w:val="0"/>
          <w:numId w:val="26"/>
        </w:numPr>
      </w:pPr>
      <w:r>
        <w:t>Save current display scale to EEPROM in standalone mode</w:t>
      </w:r>
    </w:p>
    <w:p w14:paraId="75E7A057" w14:textId="311A3267" w:rsidR="006C78CC" w:rsidRDefault="006C78CC" w:rsidP="001E6F7D">
      <w:pPr>
        <w:pStyle w:val="ListParagraph"/>
        <w:numPr>
          <w:ilvl w:val="0"/>
          <w:numId w:val="26"/>
        </w:numPr>
      </w:pPr>
      <w:r>
        <w:t>For each selected display scale, we will need a</w:t>
      </w:r>
      <w:r w:rsidR="009B0709">
        <w:t>n ADC scale factor to compute power.</w:t>
      </w:r>
    </w:p>
    <w:p w14:paraId="0E3338AC" w14:textId="241001FF" w:rsidR="001E6F7D" w:rsidRDefault="009B0709" w:rsidP="001E6F7D">
      <w:pPr>
        <w:pStyle w:val="ListParagraph"/>
        <w:numPr>
          <w:ilvl w:val="0"/>
          <w:numId w:val="26"/>
        </w:numPr>
      </w:pPr>
      <w:r>
        <w:t>There will need to be a way to erase memorised ATU settings for each antenna.</w:t>
      </w:r>
    </w:p>
    <w:p w14:paraId="38B541C4" w14:textId="2B247E2F" w:rsidR="00752433" w:rsidRDefault="00AB2399" w:rsidP="001E6F7D">
      <w:pPr>
        <w:pStyle w:val="ListParagraph"/>
        <w:numPr>
          <w:ilvl w:val="0"/>
          <w:numId w:val="26"/>
        </w:numPr>
      </w:pPr>
      <w:r>
        <w:t>Connect an amplifier protection board through an additional I2C chip to allow monitoring of fault conditions in the PA</w:t>
      </w:r>
      <w:r w:rsidR="00752433">
        <w:t>.</w:t>
      </w:r>
    </w:p>
    <w:p w14:paraId="3209A838" w14:textId="6D39F23A" w:rsidR="008A4FCD" w:rsidRDefault="008A4FCD" w:rsidP="001E6F7D">
      <w:pPr>
        <w:pStyle w:val="ListParagraph"/>
        <w:numPr>
          <w:ilvl w:val="0"/>
          <w:numId w:val="26"/>
        </w:numPr>
      </w:pPr>
      <w:r>
        <w:t xml:space="preserve">After power up, check the fault conditions and if no fault, </w:t>
      </w:r>
      <w:r w:rsidR="00FA06F7">
        <w:t>reset a flip flop on the protection board.</w:t>
      </w:r>
    </w:p>
    <w:p w14:paraId="15296443" w14:textId="606FE2CE" w:rsidR="00AB2399" w:rsidRDefault="00752433" w:rsidP="001E6F7D">
      <w:pPr>
        <w:pStyle w:val="ListParagraph"/>
        <w:numPr>
          <w:ilvl w:val="0"/>
          <w:numId w:val="26"/>
        </w:numPr>
      </w:pPr>
      <w:r>
        <w:t xml:space="preserve">Additional display screen if </w:t>
      </w:r>
      <w:r w:rsidR="002607A6">
        <w:t>there is a “</w:t>
      </w:r>
      <w:r>
        <w:t>trip</w:t>
      </w:r>
      <w:r w:rsidR="002607A6">
        <w:t>”</w:t>
      </w:r>
      <w:r>
        <w:t xml:space="preserve"> for excessive VSWR or reverse power.</w:t>
      </w:r>
    </w:p>
    <w:p w14:paraId="3F5CD3F3" w14:textId="67F8895E" w:rsidR="002607A6" w:rsidRDefault="002607A6" w:rsidP="001E6F7D">
      <w:pPr>
        <w:pStyle w:val="ListParagraph"/>
        <w:numPr>
          <w:ilvl w:val="0"/>
          <w:numId w:val="26"/>
        </w:numPr>
      </w:pPr>
      <w:r>
        <w:t>RESET button on the additional display screen.</w:t>
      </w:r>
    </w:p>
    <w:p w14:paraId="44BABDAE" w14:textId="11C96388" w:rsidR="002607A6" w:rsidRDefault="002607A6" w:rsidP="001E6F7D">
      <w:pPr>
        <w:pStyle w:val="ListParagraph"/>
        <w:numPr>
          <w:ilvl w:val="0"/>
          <w:numId w:val="26"/>
        </w:numPr>
      </w:pPr>
      <w:r>
        <w:t xml:space="preserve">Display band information from the </w:t>
      </w:r>
      <w:r w:rsidR="009B3D05">
        <w:t>protection board.</w:t>
      </w:r>
    </w:p>
    <w:p w14:paraId="75FC2009" w14:textId="61521FA2" w:rsidR="008E3558" w:rsidRDefault="008E3558" w:rsidP="008E3558">
      <w:r>
        <w:t xml:space="preserve">Standalone mode is detected by presence of a jumper on </w:t>
      </w:r>
      <w:r w:rsidR="00884E7C">
        <w:t xml:space="preserve">J17. </w:t>
      </w:r>
    </w:p>
    <w:p w14:paraId="269466FD" w14:textId="4BE0D1F2" w:rsidR="00334D7C" w:rsidRDefault="00334D7C" w:rsidP="008E3558">
      <w:r>
        <w:t xml:space="preserve">As an add-on to </w:t>
      </w:r>
      <w:r w:rsidR="005D42B2">
        <w:t xml:space="preserve">Standalone mode, an amplifier protection function has been added. This is auto-enabled by detecting the presence of an MCP23017 </w:t>
      </w:r>
      <w:r w:rsidR="00550897">
        <w:t>on the I2C bus.</w:t>
      </w:r>
    </w:p>
    <w:p w14:paraId="0F150B88" w14:textId="67FE38C4" w:rsidR="00BD5611" w:rsidRDefault="00BD5611" w:rsidP="00BD5611">
      <w:pPr>
        <w:pStyle w:val="Heading1"/>
      </w:pPr>
      <w:r>
        <w:t>ATU and the Smith Chart</w:t>
      </w:r>
    </w:p>
    <w:p w14:paraId="35682438" w14:textId="77777777" w:rsidR="00BD5611" w:rsidRDefault="00BD5611" w:rsidP="00BD5611">
      <w:r>
        <w:t>The Smith Chart is a plot of the complex reflection coefficient S</w:t>
      </w:r>
      <w:r>
        <w:rPr>
          <w:vertAlign w:val="subscript"/>
        </w:rPr>
        <w:t>11</w:t>
      </w:r>
      <w:r>
        <w:t>on an Argand diagram. It is a useful way to visualise what a tuner needs to do. On the one diagram you see:</w:t>
      </w:r>
    </w:p>
    <w:p w14:paraId="77423A94" w14:textId="77777777" w:rsidR="00BD5611" w:rsidRDefault="00BD5611" w:rsidP="00BD5611">
      <w:pPr>
        <w:pStyle w:val="ListParagraph"/>
        <w:numPr>
          <w:ilvl w:val="0"/>
          <w:numId w:val="9"/>
        </w:numPr>
        <w:spacing w:line="256" w:lineRule="auto"/>
      </w:pPr>
      <w:r>
        <w:t>Centre dot – perfect match; load impedance = Z</w:t>
      </w:r>
      <w:r>
        <w:rPr>
          <w:vertAlign w:val="subscript"/>
        </w:rPr>
        <w:t>o</w:t>
      </w:r>
    </w:p>
    <w:p w14:paraId="42CE2F7C" w14:textId="77777777" w:rsidR="00BD5611" w:rsidRDefault="00BD5611" w:rsidP="00BD5611">
      <w:pPr>
        <w:pStyle w:val="ListParagraph"/>
        <w:numPr>
          <w:ilvl w:val="0"/>
          <w:numId w:val="9"/>
        </w:numPr>
        <w:spacing w:line="256" w:lineRule="auto"/>
      </w:pPr>
      <w:r>
        <w:t>Left hand dot – short circuit</w:t>
      </w:r>
    </w:p>
    <w:p w14:paraId="7B007B4A" w14:textId="77777777" w:rsidR="00BD5611" w:rsidRDefault="00BD5611" w:rsidP="00BD5611">
      <w:pPr>
        <w:pStyle w:val="ListParagraph"/>
        <w:numPr>
          <w:ilvl w:val="0"/>
          <w:numId w:val="9"/>
        </w:numPr>
        <w:spacing w:line="256" w:lineRule="auto"/>
      </w:pPr>
      <w:r>
        <w:lastRenderedPageBreak/>
        <w:t>Right hand dot – open circuit</w:t>
      </w:r>
    </w:p>
    <w:tbl>
      <w:tblPr>
        <w:tblStyle w:val="TableGrid"/>
        <w:tblW w:w="0" w:type="auto"/>
        <w:tblLook w:val="04A0" w:firstRow="1" w:lastRow="0" w:firstColumn="1" w:lastColumn="0" w:noHBand="0" w:noVBand="1"/>
      </w:tblPr>
      <w:tblGrid>
        <w:gridCol w:w="4508"/>
        <w:gridCol w:w="4851"/>
      </w:tblGrid>
      <w:tr w:rsidR="00BD5611" w14:paraId="328C4AEF" w14:textId="77777777" w:rsidTr="00591FC1">
        <w:tc>
          <w:tcPr>
            <w:tcW w:w="4508" w:type="dxa"/>
          </w:tcPr>
          <w:p w14:paraId="5C86BE84" w14:textId="77777777" w:rsidR="00BD5611" w:rsidRDefault="00BD5611" w:rsidP="00591FC1">
            <w:r>
              <w:object w:dxaOrig="6825" w:dyaOrig="6825" w14:anchorId="481920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55pt;height:202.55pt" o:ole="">
                  <v:imagedata r:id="rId10" o:title=""/>
                </v:shape>
                <o:OLEObject Type="Embed" ProgID="Visio.Drawing.15" ShapeID="_x0000_i1025" DrawAspect="Content" ObjectID="_1727154987" r:id="rId11"/>
              </w:object>
            </w:r>
          </w:p>
        </w:tc>
        <w:tc>
          <w:tcPr>
            <w:tcW w:w="4844" w:type="dxa"/>
          </w:tcPr>
          <w:p w14:paraId="3847B8E0" w14:textId="77777777" w:rsidR="00BD5611" w:rsidRDefault="00BD5611" w:rsidP="00591FC1">
            <w:r>
              <w:object w:dxaOrig="6825" w:dyaOrig="6825" w14:anchorId="0701AB4C">
                <v:shape id="_x0000_i1026" type="#_x0000_t75" style="width:231.6pt;height:231.6pt" o:ole="">
                  <v:imagedata r:id="rId12" o:title=""/>
                </v:shape>
                <o:OLEObject Type="Embed" ProgID="Visio.Drawing.15" ShapeID="_x0000_i1026" DrawAspect="Content" ObjectID="_1727154988" r:id="rId13"/>
              </w:object>
            </w:r>
          </w:p>
        </w:tc>
      </w:tr>
      <w:tr w:rsidR="00BD5611" w14:paraId="3576C88F" w14:textId="77777777" w:rsidTr="00591FC1">
        <w:tc>
          <w:tcPr>
            <w:tcW w:w="4508" w:type="dxa"/>
          </w:tcPr>
          <w:p w14:paraId="4B237955" w14:textId="77777777" w:rsidR="00BD5611" w:rsidRDefault="00BD5611" w:rsidP="00591FC1">
            <w:r>
              <w:t>Complex impedance plot</w:t>
            </w:r>
          </w:p>
        </w:tc>
        <w:tc>
          <w:tcPr>
            <w:tcW w:w="4844" w:type="dxa"/>
          </w:tcPr>
          <w:p w14:paraId="2AF288CC" w14:textId="77777777" w:rsidR="00BD5611" w:rsidRDefault="00BD5611" w:rsidP="00591FC1">
            <w:r>
              <w:t>Complex admittance plot (horizontal mirror image)</w:t>
            </w:r>
          </w:p>
        </w:tc>
      </w:tr>
    </w:tbl>
    <w:p w14:paraId="28F8F69C" w14:textId="77777777" w:rsidR="00BD5611" w:rsidRDefault="00BD5611" w:rsidP="00BD5611"/>
    <w:p w14:paraId="72197E49" w14:textId="77777777" w:rsidR="00BD5611" w:rsidRDefault="00BD5611" w:rsidP="00BD5611">
      <w:r>
        <w:t xml:space="preserve">It is then possible to plot how inductance and capacitance values move the impedance of a load. A series inductance will move clockwise along a line of constant resistance. A shunt capacitance will move clockwise along a line of constant admittanc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8"/>
      </w:tblGrid>
      <w:tr w:rsidR="00BD5611" w14:paraId="6576E730" w14:textId="77777777" w:rsidTr="00591FC1">
        <w:tc>
          <w:tcPr>
            <w:tcW w:w="4508" w:type="dxa"/>
            <w:hideMark/>
          </w:tcPr>
          <w:p w14:paraId="570E9886" w14:textId="77777777" w:rsidR="00BD5611" w:rsidRDefault="00BD5611" w:rsidP="00591FC1">
            <w:r>
              <w:object w:dxaOrig="4035" w:dyaOrig="4035" w14:anchorId="66152453">
                <v:shape id="_x0000_i1027" type="#_x0000_t75" style="width:169.8pt;height:169.8pt" o:ole="">
                  <v:imagedata r:id="rId14" o:title=""/>
                </v:shape>
                <o:OLEObject Type="Embed" ProgID="Visio.Drawing.15" ShapeID="_x0000_i1027" DrawAspect="Content" ObjectID="_1727154989" r:id="rId15"/>
              </w:object>
            </w:r>
          </w:p>
        </w:tc>
        <w:tc>
          <w:tcPr>
            <w:tcW w:w="4508" w:type="dxa"/>
            <w:hideMark/>
          </w:tcPr>
          <w:p w14:paraId="65FE3CFF" w14:textId="77777777" w:rsidR="00BD5611" w:rsidRDefault="00BD5611" w:rsidP="00591FC1">
            <w:pPr>
              <w:keepNext/>
            </w:pPr>
            <w:r>
              <w:object w:dxaOrig="4095" w:dyaOrig="4095" w14:anchorId="541F7A50">
                <v:shape id="_x0000_i1028" type="#_x0000_t75" style="width:159.6pt;height:159.6pt" o:ole="">
                  <v:imagedata r:id="rId16" o:title=""/>
                </v:shape>
                <o:OLEObject Type="Embed" ProgID="Visio.Drawing.15" ShapeID="_x0000_i1028" DrawAspect="Content" ObjectID="_1727154990" r:id="rId17"/>
              </w:object>
            </w:r>
          </w:p>
        </w:tc>
      </w:tr>
    </w:tbl>
    <w:p w14:paraId="1D901380" w14:textId="77777777" w:rsidR="00BD5611" w:rsidRDefault="00BD5611" w:rsidP="00BD5611">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Series Inductance and Shunt Capacitance effects</w:t>
      </w:r>
    </w:p>
    <w:p w14:paraId="3B48E107" w14:textId="77777777" w:rsidR="00BD5611" w:rsidRDefault="00BD5611" w:rsidP="00BD5611">
      <w:r>
        <w:t>By adding L and C appropriately, the L match network can match any impedance on the diagram. But the series L, shunt C can only achieve one solution, and whether the capacitor is at the input or output depends on where the load impedance is placed. You can then plot regions where the L-match ATU can match – the grey regions cannot be matched:</w:t>
      </w:r>
    </w:p>
    <w:tbl>
      <w:tblPr>
        <w:tblStyle w:val="TableGrid"/>
        <w:tblW w:w="0" w:type="auto"/>
        <w:tblLook w:val="04A0" w:firstRow="1" w:lastRow="0" w:firstColumn="1" w:lastColumn="0" w:noHBand="0" w:noVBand="1"/>
      </w:tblPr>
      <w:tblGrid>
        <w:gridCol w:w="4508"/>
        <w:gridCol w:w="4508"/>
      </w:tblGrid>
      <w:tr w:rsidR="00BD5611" w14:paraId="5C5B09B8" w14:textId="77777777" w:rsidTr="00591FC1">
        <w:tc>
          <w:tcPr>
            <w:tcW w:w="4508" w:type="dxa"/>
            <w:tcBorders>
              <w:top w:val="single" w:sz="4" w:space="0" w:color="auto"/>
              <w:left w:val="single" w:sz="4" w:space="0" w:color="auto"/>
              <w:bottom w:val="single" w:sz="4" w:space="0" w:color="auto"/>
              <w:right w:val="single" w:sz="4" w:space="0" w:color="auto"/>
            </w:tcBorders>
            <w:hideMark/>
          </w:tcPr>
          <w:p w14:paraId="75EDA6FA" w14:textId="77777777" w:rsidR="00BD5611" w:rsidRDefault="00BD5611" w:rsidP="00591FC1">
            <w:r>
              <w:object w:dxaOrig="3045" w:dyaOrig="3465" w14:anchorId="56A43A0F">
                <v:shape id="_x0000_i1029" type="#_x0000_t75" style="width:151.5pt;height:173.55pt" o:ole="">
                  <v:imagedata r:id="rId18" o:title=""/>
                </v:shape>
                <o:OLEObject Type="Embed" ProgID="Visio.Drawing.15" ShapeID="_x0000_i1029" DrawAspect="Content" ObjectID="_1727154991" r:id="rId19"/>
              </w:object>
            </w:r>
          </w:p>
        </w:tc>
        <w:tc>
          <w:tcPr>
            <w:tcW w:w="4508" w:type="dxa"/>
            <w:tcBorders>
              <w:top w:val="single" w:sz="4" w:space="0" w:color="auto"/>
              <w:left w:val="single" w:sz="4" w:space="0" w:color="auto"/>
              <w:bottom w:val="single" w:sz="4" w:space="0" w:color="auto"/>
              <w:right w:val="single" w:sz="4" w:space="0" w:color="auto"/>
            </w:tcBorders>
            <w:hideMark/>
          </w:tcPr>
          <w:p w14:paraId="392BB211" w14:textId="77777777" w:rsidR="00BD5611" w:rsidRDefault="00BD5611" w:rsidP="00591FC1">
            <w:r>
              <w:object w:dxaOrig="4035" w:dyaOrig="4035" w14:anchorId="755439F9">
                <v:shape id="_x0000_i1030" type="#_x0000_t75" style="width:174.65pt;height:174.65pt" o:ole="">
                  <v:imagedata r:id="rId20" o:title=""/>
                </v:shape>
                <o:OLEObject Type="Embed" ProgID="Visio.Drawing.15" ShapeID="_x0000_i1030" DrawAspect="Content" ObjectID="_1727154992" r:id="rId21"/>
              </w:object>
            </w:r>
          </w:p>
        </w:tc>
      </w:tr>
      <w:tr w:rsidR="00BD5611" w14:paraId="16B95AA6" w14:textId="77777777" w:rsidTr="00591FC1">
        <w:tc>
          <w:tcPr>
            <w:tcW w:w="4508" w:type="dxa"/>
            <w:tcBorders>
              <w:top w:val="single" w:sz="4" w:space="0" w:color="auto"/>
              <w:left w:val="single" w:sz="4" w:space="0" w:color="auto"/>
              <w:bottom w:val="single" w:sz="4" w:space="0" w:color="auto"/>
              <w:right w:val="single" w:sz="4" w:space="0" w:color="auto"/>
            </w:tcBorders>
            <w:hideMark/>
          </w:tcPr>
          <w:p w14:paraId="2B90C5FD" w14:textId="77777777" w:rsidR="00BD5611" w:rsidRDefault="00BD5611" w:rsidP="00591FC1">
            <w:r>
              <w:object w:dxaOrig="3045" w:dyaOrig="3465" w14:anchorId="3B40EE35">
                <v:shape id="_x0000_i1031" type="#_x0000_t75" style="width:151.5pt;height:173.55pt" o:ole="">
                  <v:imagedata r:id="rId22" o:title=""/>
                </v:shape>
                <o:OLEObject Type="Embed" ProgID="Visio.Drawing.15" ShapeID="_x0000_i1031" DrawAspect="Content" ObjectID="_1727154993" r:id="rId23"/>
              </w:object>
            </w:r>
          </w:p>
        </w:tc>
        <w:tc>
          <w:tcPr>
            <w:tcW w:w="4508" w:type="dxa"/>
            <w:tcBorders>
              <w:top w:val="single" w:sz="4" w:space="0" w:color="auto"/>
              <w:left w:val="single" w:sz="4" w:space="0" w:color="auto"/>
              <w:bottom w:val="single" w:sz="4" w:space="0" w:color="auto"/>
              <w:right w:val="single" w:sz="4" w:space="0" w:color="auto"/>
            </w:tcBorders>
            <w:hideMark/>
          </w:tcPr>
          <w:p w14:paraId="6C085532" w14:textId="77777777" w:rsidR="00BD5611" w:rsidRDefault="00BD5611" w:rsidP="00591FC1">
            <w:pPr>
              <w:keepNext/>
            </w:pPr>
            <w:r>
              <w:object w:dxaOrig="4035" w:dyaOrig="4035" w14:anchorId="44FF3EB2">
                <v:shape id="_x0000_i1032" type="#_x0000_t75" style="width:180pt;height:180pt" o:ole="">
                  <v:imagedata r:id="rId24" o:title=""/>
                </v:shape>
                <o:OLEObject Type="Embed" ProgID="Visio.Drawing.15" ShapeID="_x0000_i1032" DrawAspect="Content" ObjectID="_1727154994" r:id="rId25"/>
              </w:object>
            </w:r>
          </w:p>
        </w:tc>
      </w:tr>
    </w:tbl>
    <w:p w14:paraId="5FD752F7" w14:textId="77777777" w:rsidR="00BD5611" w:rsidRDefault="00BD5611" w:rsidP="00BD5611">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Matching Regions for the 2 Forms of the L-Match ATU</w:t>
      </w:r>
    </w:p>
    <w:p w14:paraId="2A42A743" w14:textId="77777777" w:rsidR="003348B0" w:rsidRDefault="003348B0" w:rsidP="003348B0">
      <w:pPr>
        <w:pStyle w:val="Heading1"/>
      </w:pPr>
      <w:r>
        <w:t>Matching network</w:t>
      </w:r>
    </w:p>
    <w:p w14:paraId="5A178BE1" w14:textId="77777777" w:rsidR="003348B0" w:rsidRDefault="003348B0" w:rsidP="003348B0">
      <w:r>
        <w:t xml:space="preserve">The matching network is provided by 8 inductors and 8 capacitors in a classic L match arrangement. If the capacitor is connected to the input end, it matches low impedance loads; if to the output, it matches high impedance loads. </w:t>
      </w:r>
    </w:p>
    <w:p w14:paraId="545E2F12" w14:textId="77777777" w:rsidR="003348B0" w:rsidRDefault="003348B0" w:rsidP="003348B0">
      <w:pPr>
        <w:jc w:val="center"/>
      </w:pPr>
      <w:r>
        <w:object w:dxaOrig="7231" w:dyaOrig="2311" w14:anchorId="7215CE21">
          <v:shape id="_x0000_i1033" type="#_x0000_t75" style="width:362.15pt;height:115.5pt" o:ole="">
            <v:imagedata r:id="rId26" o:title=""/>
          </v:shape>
          <o:OLEObject Type="Embed" ProgID="Visio.Drawing.11" ShapeID="_x0000_i1033" DrawAspect="Content" ObjectID="_1727154995" r:id="rId27"/>
        </w:object>
      </w:r>
    </w:p>
    <w:p w14:paraId="3C40BACD" w14:textId="77777777" w:rsidR="003348B0" w:rsidRDefault="003348B0" w:rsidP="003348B0"/>
    <w:p w14:paraId="1A4B2E94" w14:textId="77777777" w:rsidR="003348B0" w:rsidRDefault="003348B0" w:rsidP="003348B0">
      <w:r>
        <w:t>1</w:t>
      </w:r>
      <w:r w:rsidRPr="00797476">
        <w:rPr>
          <w:vertAlign w:val="superscript"/>
        </w:rPr>
        <w:t>st</w:t>
      </w:r>
      <w:r>
        <w:t xml:space="preserve"> bench model: capacitance steps in 10pF steps up to total 2800pF; inductance stepped 40nH steps to total 10uH. Tuner could match 8:1 low impedance and 8:1 high impedance resistive loads at 1.9MHz.</w:t>
      </w:r>
    </w:p>
    <w:p w14:paraId="5146B104" w14:textId="3317E502" w:rsidR="003348B0" w:rsidRDefault="00233FFC" w:rsidP="003348B0">
      <w:r>
        <w:t>Version 4 hardware constructed using:</w:t>
      </w:r>
      <w:r w:rsidR="003F2145">
        <w:t xml:space="preserve"> The following </w:t>
      </w:r>
      <w:r w:rsidR="008A70D3">
        <w:t>values:</w:t>
      </w:r>
    </w:p>
    <w:tbl>
      <w:tblPr>
        <w:tblW w:w="4580" w:type="dxa"/>
        <w:tblLook w:val="04A0" w:firstRow="1" w:lastRow="0" w:firstColumn="1" w:lastColumn="0" w:noHBand="0" w:noVBand="1"/>
      </w:tblPr>
      <w:tblGrid>
        <w:gridCol w:w="1500"/>
        <w:gridCol w:w="960"/>
        <w:gridCol w:w="1060"/>
        <w:gridCol w:w="1108"/>
      </w:tblGrid>
      <w:tr w:rsidR="00E310EA" w:rsidRPr="00E310EA" w14:paraId="3F874F1E" w14:textId="77777777" w:rsidTr="00E310EA">
        <w:trPr>
          <w:trHeight w:val="600"/>
        </w:trPr>
        <w:tc>
          <w:tcPr>
            <w:tcW w:w="150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7912B7B" w14:textId="77777777" w:rsidR="00E310EA" w:rsidRPr="00E310EA" w:rsidRDefault="00E310EA" w:rsidP="00E310EA">
            <w:pPr>
              <w:spacing w:after="0" w:line="240" w:lineRule="auto"/>
              <w:rPr>
                <w:rFonts w:ascii="Calibri" w:eastAsia="Times New Roman" w:hAnsi="Calibri" w:cs="Calibri"/>
                <w:color w:val="000000"/>
                <w:lang w:eastAsia="en-GB"/>
              </w:rPr>
            </w:pPr>
            <w:r w:rsidRPr="00E310EA">
              <w:rPr>
                <w:rFonts w:ascii="Calibri" w:eastAsia="Times New Roman" w:hAnsi="Calibri" w:cs="Calibri"/>
                <w:color w:val="000000"/>
                <w:lang w:eastAsia="en-GB"/>
              </w:rPr>
              <w:t>componen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073DCF1A" w14:textId="77777777" w:rsidR="00E310EA" w:rsidRPr="00E310EA" w:rsidRDefault="00E310EA" w:rsidP="00E310EA">
            <w:pPr>
              <w:spacing w:after="0" w:line="240" w:lineRule="auto"/>
              <w:rPr>
                <w:rFonts w:ascii="Calibri" w:eastAsia="Times New Roman" w:hAnsi="Calibri" w:cs="Calibri"/>
                <w:color w:val="000000"/>
                <w:lang w:eastAsia="en-GB"/>
              </w:rPr>
            </w:pPr>
            <w:r w:rsidRPr="00E310EA">
              <w:rPr>
                <w:rFonts w:ascii="Calibri" w:eastAsia="Times New Roman" w:hAnsi="Calibri" w:cs="Calibri"/>
                <w:color w:val="000000"/>
                <w:lang w:eastAsia="en-GB"/>
              </w:rPr>
              <w:t>Target</w:t>
            </w:r>
          </w:p>
        </w:tc>
        <w:tc>
          <w:tcPr>
            <w:tcW w:w="1060" w:type="dxa"/>
            <w:tcBorders>
              <w:top w:val="single" w:sz="4" w:space="0" w:color="auto"/>
              <w:left w:val="nil"/>
              <w:bottom w:val="single" w:sz="4" w:space="0" w:color="auto"/>
              <w:right w:val="single" w:sz="4" w:space="0" w:color="auto"/>
            </w:tcBorders>
            <w:shd w:val="clear" w:color="auto" w:fill="auto"/>
            <w:vAlign w:val="bottom"/>
            <w:hideMark/>
          </w:tcPr>
          <w:p w14:paraId="693EBB82" w14:textId="7849352A" w:rsidR="00E310EA" w:rsidRPr="004E57BA" w:rsidRDefault="00E310EA" w:rsidP="00E310EA">
            <w:pPr>
              <w:spacing w:after="0" w:line="240" w:lineRule="auto"/>
              <w:rPr>
                <w:rFonts w:ascii="Calibri" w:eastAsia="Times New Roman" w:hAnsi="Calibri" w:cs="Calibri"/>
                <w:b/>
                <w:bCs/>
                <w:color w:val="000000"/>
                <w:lang w:eastAsia="en-GB"/>
              </w:rPr>
            </w:pPr>
            <w:r w:rsidRPr="004E57BA">
              <w:rPr>
                <w:rFonts w:ascii="Calibri" w:eastAsia="Times New Roman" w:hAnsi="Calibri" w:cs="Calibri"/>
                <w:b/>
                <w:bCs/>
                <w:color w:val="000000"/>
                <w:lang w:eastAsia="en-GB"/>
              </w:rPr>
              <w:t xml:space="preserve">value </w:t>
            </w:r>
            <w:r w:rsidR="004E57BA" w:rsidRPr="004E57BA">
              <w:rPr>
                <w:rFonts w:ascii="Calibri" w:eastAsia="Times New Roman" w:hAnsi="Calibri" w:cs="Calibri"/>
                <w:b/>
                <w:bCs/>
                <w:color w:val="000000"/>
                <w:lang w:eastAsia="en-GB"/>
              </w:rPr>
              <w:t xml:space="preserve"> used </w:t>
            </w:r>
            <w:r w:rsidRPr="004E57BA">
              <w:rPr>
                <w:rFonts w:ascii="Calibri" w:eastAsia="Times New Roman" w:hAnsi="Calibri" w:cs="Calibri"/>
                <w:b/>
                <w:bCs/>
                <w:color w:val="000000"/>
                <w:lang w:eastAsia="en-GB"/>
              </w:rPr>
              <w:t>(pF)</w:t>
            </w:r>
          </w:p>
        </w:tc>
        <w:tc>
          <w:tcPr>
            <w:tcW w:w="1060" w:type="dxa"/>
            <w:tcBorders>
              <w:top w:val="single" w:sz="4" w:space="0" w:color="auto"/>
              <w:left w:val="nil"/>
              <w:bottom w:val="single" w:sz="4" w:space="0" w:color="auto"/>
              <w:right w:val="single" w:sz="4" w:space="0" w:color="auto"/>
            </w:tcBorders>
            <w:shd w:val="clear" w:color="auto" w:fill="auto"/>
            <w:vAlign w:val="bottom"/>
            <w:hideMark/>
          </w:tcPr>
          <w:p w14:paraId="26AC6ABB" w14:textId="77777777" w:rsidR="00E310EA" w:rsidRPr="00E310EA" w:rsidRDefault="00E310EA" w:rsidP="00E310EA">
            <w:pPr>
              <w:spacing w:after="0" w:line="240" w:lineRule="auto"/>
              <w:rPr>
                <w:rFonts w:ascii="Calibri" w:eastAsia="Times New Roman" w:hAnsi="Calibri" w:cs="Calibri"/>
                <w:color w:val="000000"/>
                <w:lang w:eastAsia="en-GB"/>
              </w:rPr>
            </w:pPr>
            <w:r w:rsidRPr="00E310EA">
              <w:rPr>
                <w:rFonts w:ascii="Calibri" w:eastAsia="Times New Roman" w:hAnsi="Calibri" w:cs="Calibri"/>
                <w:color w:val="000000"/>
                <w:lang w:eastAsia="en-GB"/>
              </w:rPr>
              <w:t>combined value (pF)</w:t>
            </w:r>
          </w:p>
        </w:tc>
      </w:tr>
      <w:tr w:rsidR="00E310EA" w:rsidRPr="00E310EA" w14:paraId="689BCD9B" w14:textId="77777777" w:rsidTr="00E310EA">
        <w:trPr>
          <w:trHeight w:val="300"/>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14:paraId="44F2FACE" w14:textId="77777777" w:rsidR="00E310EA" w:rsidRPr="00E310EA" w:rsidRDefault="00E310EA" w:rsidP="00E310EA">
            <w:pPr>
              <w:spacing w:after="0" w:line="240" w:lineRule="auto"/>
              <w:rPr>
                <w:rFonts w:ascii="Calibri" w:eastAsia="Times New Roman" w:hAnsi="Calibri" w:cs="Calibri"/>
                <w:color w:val="000000"/>
                <w:lang w:eastAsia="en-GB"/>
              </w:rPr>
            </w:pPr>
            <w:r w:rsidRPr="00E310EA">
              <w:rPr>
                <w:rFonts w:ascii="Calibri" w:eastAsia="Times New Roman" w:hAnsi="Calibri" w:cs="Calibri"/>
                <w:color w:val="000000"/>
                <w:lang w:eastAsia="en-GB"/>
              </w:rPr>
              <w:t>C33, C34</w:t>
            </w:r>
          </w:p>
        </w:tc>
        <w:tc>
          <w:tcPr>
            <w:tcW w:w="960" w:type="dxa"/>
            <w:tcBorders>
              <w:top w:val="nil"/>
              <w:left w:val="nil"/>
              <w:bottom w:val="single" w:sz="4" w:space="0" w:color="auto"/>
              <w:right w:val="single" w:sz="4" w:space="0" w:color="auto"/>
            </w:tcBorders>
            <w:shd w:val="clear" w:color="auto" w:fill="auto"/>
            <w:noWrap/>
            <w:vAlign w:val="bottom"/>
            <w:hideMark/>
          </w:tcPr>
          <w:p w14:paraId="388C808F"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21.1</w:t>
            </w:r>
          </w:p>
        </w:tc>
        <w:tc>
          <w:tcPr>
            <w:tcW w:w="1060" w:type="dxa"/>
            <w:tcBorders>
              <w:top w:val="nil"/>
              <w:left w:val="nil"/>
              <w:bottom w:val="single" w:sz="4" w:space="0" w:color="auto"/>
              <w:right w:val="single" w:sz="4" w:space="0" w:color="auto"/>
            </w:tcBorders>
            <w:shd w:val="clear" w:color="auto" w:fill="auto"/>
            <w:noWrap/>
            <w:vAlign w:val="bottom"/>
            <w:hideMark/>
          </w:tcPr>
          <w:p w14:paraId="012CD1FC"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20</w:t>
            </w:r>
          </w:p>
        </w:tc>
        <w:tc>
          <w:tcPr>
            <w:tcW w:w="1060" w:type="dxa"/>
            <w:tcBorders>
              <w:top w:val="nil"/>
              <w:left w:val="nil"/>
              <w:bottom w:val="single" w:sz="4" w:space="0" w:color="auto"/>
              <w:right w:val="single" w:sz="4" w:space="0" w:color="auto"/>
            </w:tcBorders>
            <w:shd w:val="clear" w:color="auto" w:fill="auto"/>
            <w:noWrap/>
            <w:vAlign w:val="bottom"/>
            <w:hideMark/>
          </w:tcPr>
          <w:p w14:paraId="2F805078"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10</w:t>
            </w:r>
          </w:p>
        </w:tc>
      </w:tr>
      <w:tr w:rsidR="00E310EA" w:rsidRPr="00E310EA" w14:paraId="1B659F6F" w14:textId="77777777" w:rsidTr="00E310EA">
        <w:trPr>
          <w:trHeight w:val="300"/>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14:paraId="3C2B99A0" w14:textId="77777777" w:rsidR="00E310EA" w:rsidRPr="00E310EA" w:rsidRDefault="00E310EA" w:rsidP="00E310EA">
            <w:pPr>
              <w:spacing w:after="0" w:line="240" w:lineRule="auto"/>
              <w:rPr>
                <w:rFonts w:ascii="Calibri" w:eastAsia="Times New Roman" w:hAnsi="Calibri" w:cs="Calibri"/>
                <w:color w:val="000000"/>
                <w:lang w:eastAsia="en-GB"/>
              </w:rPr>
            </w:pPr>
            <w:r w:rsidRPr="00E310EA">
              <w:rPr>
                <w:rFonts w:ascii="Calibri" w:eastAsia="Times New Roman" w:hAnsi="Calibri" w:cs="Calibri"/>
                <w:color w:val="000000"/>
                <w:lang w:eastAsia="en-GB"/>
              </w:rPr>
              <w:t>C35, C36</w:t>
            </w:r>
          </w:p>
        </w:tc>
        <w:tc>
          <w:tcPr>
            <w:tcW w:w="960" w:type="dxa"/>
            <w:tcBorders>
              <w:top w:val="nil"/>
              <w:left w:val="nil"/>
              <w:bottom w:val="single" w:sz="4" w:space="0" w:color="auto"/>
              <w:right w:val="single" w:sz="4" w:space="0" w:color="auto"/>
            </w:tcBorders>
            <w:shd w:val="clear" w:color="auto" w:fill="auto"/>
            <w:noWrap/>
            <w:vAlign w:val="bottom"/>
            <w:hideMark/>
          </w:tcPr>
          <w:p w14:paraId="6FB156E7"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42.2</w:t>
            </w:r>
          </w:p>
        </w:tc>
        <w:tc>
          <w:tcPr>
            <w:tcW w:w="1060" w:type="dxa"/>
            <w:tcBorders>
              <w:top w:val="nil"/>
              <w:left w:val="nil"/>
              <w:bottom w:val="single" w:sz="4" w:space="0" w:color="auto"/>
              <w:right w:val="single" w:sz="4" w:space="0" w:color="auto"/>
            </w:tcBorders>
            <w:shd w:val="clear" w:color="auto" w:fill="auto"/>
            <w:noWrap/>
            <w:vAlign w:val="bottom"/>
            <w:hideMark/>
          </w:tcPr>
          <w:p w14:paraId="015FDC93"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39</w:t>
            </w:r>
          </w:p>
        </w:tc>
        <w:tc>
          <w:tcPr>
            <w:tcW w:w="1060" w:type="dxa"/>
            <w:tcBorders>
              <w:top w:val="nil"/>
              <w:left w:val="nil"/>
              <w:bottom w:val="single" w:sz="4" w:space="0" w:color="auto"/>
              <w:right w:val="single" w:sz="4" w:space="0" w:color="auto"/>
            </w:tcBorders>
            <w:shd w:val="clear" w:color="auto" w:fill="auto"/>
            <w:noWrap/>
            <w:vAlign w:val="bottom"/>
            <w:hideMark/>
          </w:tcPr>
          <w:p w14:paraId="559DA23B"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19.5</w:t>
            </w:r>
          </w:p>
        </w:tc>
      </w:tr>
      <w:tr w:rsidR="00E310EA" w:rsidRPr="00E310EA" w14:paraId="45D411D7" w14:textId="77777777" w:rsidTr="00E310EA">
        <w:trPr>
          <w:trHeight w:val="300"/>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14:paraId="24A216C7" w14:textId="77777777" w:rsidR="00E310EA" w:rsidRPr="00E310EA" w:rsidRDefault="00E310EA" w:rsidP="00E310EA">
            <w:pPr>
              <w:spacing w:after="0" w:line="240" w:lineRule="auto"/>
              <w:rPr>
                <w:rFonts w:ascii="Calibri" w:eastAsia="Times New Roman" w:hAnsi="Calibri" w:cs="Calibri"/>
                <w:color w:val="000000"/>
                <w:lang w:eastAsia="en-GB"/>
              </w:rPr>
            </w:pPr>
            <w:r w:rsidRPr="00E310EA">
              <w:rPr>
                <w:rFonts w:ascii="Calibri" w:eastAsia="Times New Roman" w:hAnsi="Calibri" w:cs="Calibri"/>
                <w:color w:val="000000"/>
                <w:lang w:eastAsia="en-GB"/>
              </w:rPr>
              <w:lastRenderedPageBreak/>
              <w:t>C38, C38</w:t>
            </w:r>
          </w:p>
        </w:tc>
        <w:tc>
          <w:tcPr>
            <w:tcW w:w="960" w:type="dxa"/>
            <w:tcBorders>
              <w:top w:val="nil"/>
              <w:left w:val="nil"/>
              <w:bottom w:val="single" w:sz="4" w:space="0" w:color="auto"/>
              <w:right w:val="single" w:sz="4" w:space="0" w:color="auto"/>
            </w:tcBorders>
            <w:shd w:val="clear" w:color="auto" w:fill="auto"/>
            <w:noWrap/>
            <w:vAlign w:val="bottom"/>
            <w:hideMark/>
          </w:tcPr>
          <w:p w14:paraId="7950A5A2"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84.4</w:t>
            </w:r>
          </w:p>
        </w:tc>
        <w:tc>
          <w:tcPr>
            <w:tcW w:w="1060" w:type="dxa"/>
            <w:tcBorders>
              <w:top w:val="nil"/>
              <w:left w:val="nil"/>
              <w:bottom w:val="single" w:sz="4" w:space="0" w:color="auto"/>
              <w:right w:val="single" w:sz="4" w:space="0" w:color="auto"/>
            </w:tcBorders>
            <w:shd w:val="clear" w:color="auto" w:fill="auto"/>
            <w:noWrap/>
            <w:vAlign w:val="bottom"/>
            <w:hideMark/>
          </w:tcPr>
          <w:p w14:paraId="25EF33C9"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82</w:t>
            </w:r>
          </w:p>
        </w:tc>
        <w:tc>
          <w:tcPr>
            <w:tcW w:w="1060" w:type="dxa"/>
            <w:tcBorders>
              <w:top w:val="nil"/>
              <w:left w:val="nil"/>
              <w:bottom w:val="single" w:sz="4" w:space="0" w:color="auto"/>
              <w:right w:val="single" w:sz="4" w:space="0" w:color="auto"/>
            </w:tcBorders>
            <w:shd w:val="clear" w:color="auto" w:fill="auto"/>
            <w:noWrap/>
            <w:vAlign w:val="bottom"/>
            <w:hideMark/>
          </w:tcPr>
          <w:p w14:paraId="64A26A47"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41</w:t>
            </w:r>
          </w:p>
        </w:tc>
      </w:tr>
      <w:tr w:rsidR="00E310EA" w:rsidRPr="00E310EA" w14:paraId="4D88183F" w14:textId="77777777" w:rsidTr="00E310EA">
        <w:trPr>
          <w:trHeight w:val="300"/>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14:paraId="73BD3C18" w14:textId="77777777" w:rsidR="00E310EA" w:rsidRPr="00E310EA" w:rsidRDefault="00E310EA" w:rsidP="00E310EA">
            <w:pPr>
              <w:spacing w:after="0" w:line="240" w:lineRule="auto"/>
              <w:rPr>
                <w:rFonts w:ascii="Calibri" w:eastAsia="Times New Roman" w:hAnsi="Calibri" w:cs="Calibri"/>
                <w:color w:val="000000"/>
                <w:lang w:eastAsia="en-GB"/>
              </w:rPr>
            </w:pPr>
            <w:r w:rsidRPr="00E310EA">
              <w:rPr>
                <w:rFonts w:ascii="Calibri" w:eastAsia="Times New Roman" w:hAnsi="Calibri" w:cs="Calibri"/>
                <w:color w:val="000000"/>
                <w:lang w:eastAsia="en-GB"/>
              </w:rPr>
              <w:t>C39, C40</w:t>
            </w:r>
          </w:p>
        </w:tc>
        <w:tc>
          <w:tcPr>
            <w:tcW w:w="960" w:type="dxa"/>
            <w:tcBorders>
              <w:top w:val="nil"/>
              <w:left w:val="nil"/>
              <w:bottom w:val="single" w:sz="4" w:space="0" w:color="auto"/>
              <w:right w:val="single" w:sz="4" w:space="0" w:color="auto"/>
            </w:tcBorders>
            <w:shd w:val="clear" w:color="auto" w:fill="auto"/>
            <w:noWrap/>
            <w:vAlign w:val="bottom"/>
            <w:hideMark/>
          </w:tcPr>
          <w:p w14:paraId="3DB76080"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168.8</w:t>
            </w:r>
          </w:p>
        </w:tc>
        <w:tc>
          <w:tcPr>
            <w:tcW w:w="1060" w:type="dxa"/>
            <w:tcBorders>
              <w:top w:val="nil"/>
              <w:left w:val="nil"/>
              <w:bottom w:val="single" w:sz="4" w:space="0" w:color="auto"/>
              <w:right w:val="single" w:sz="4" w:space="0" w:color="auto"/>
            </w:tcBorders>
            <w:shd w:val="clear" w:color="auto" w:fill="auto"/>
            <w:noWrap/>
            <w:vAlign w:val="bottom"/>
            <w:hideMark/>
          </w:tcPr>
          <w:p w14:paraId="3EFDEB09"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180</w:t>
            </w:r>
          </w:p>
        </w:tc>
        <w:tc>
          <w:tcPr>
            <w:tcW w:w="1060" w:type="dxa"/>
            <w:tcBorders>
              <w:top w:val="nil"/>
              <w:left w:val="nil"/>
              <w:bottom w:val="single" w:sz="4" w:space="0" w:color="auto"/>
              <w:right w:val="single" w:sz="4" w:space="0" w:color="auto"/>
            </w:tcBorders>
            <w:shd w:val="clear" w:color="auto" w:fill="auto"/>
            <w:noWrap/>
            <w:vAlign w:val="bottom"/>
            <w:hideMark/>
          </w:tcPr>
          <w:p w14:paraId="2E2E9E9F"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90</w:t>
            </w:r>
          </w:p>
        </w:tc>
      </w:tr>
      <w:tr w:rsidR="00E310EA" w:rsidRPr="00E310EA" w14:paraId="7671E7AA" w14:textId="77777777" w:rsidTr="00E310EA">
        <w:trPr>
          <w:trHeight w:val="300"/>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14:paraId="79170499" w14:textId="77777777" w:rsidR="00E310EA" w:rsidRPr="00E310EA" w:rsidRDefault="00E310EA" w:rsidP="00E310EA">
            <w:pPr>
              <w:spacing w:after="0" w:line="240" w:lineRule="auto"/>
              <w:rPr>
                <w:rFonts w:ascii="Calibri" w:eastAsia="Times New Roman" w:hAnsi="Calibri" w:cs="Calibri"/>
                <w:color w:val="000000"/>
                <w:lang w:eastAsia="en-GB"/>
              </w:rPr>
            </w:pPr>
            <w:r w:rsidRPr="00E310EA">
              <w:rPr>
                <w:rFonts w:ascii="Calibri" w:eastAsia="Times New Roman" w:hAnsi="Calibri" w:cs="Calibri"/>
                <w:color w:val="000000"/>
                <w:lang w:eastAsia="en-GB"/>
              </w:rPr>
              <w:t>C41, C42</w:t>
            </w:r>
          </w:p>
        </w:tc>
        <w:tc>
          <w:tcPr>
            <w:tcW w:w="960" w:type="dxa"/>
            <w:tcBorders>
              <w:top w:val="nil"/>
              <w:left w:val="nil"/>
              <w:bottom w:val="single" w:sz="4" w:space="0" w:color="auto"/>
              <w:right w:val="single" w:sz="4" w:space="0" w:color="auto"/>
            </w:tcBorders>
            <w:shd w:val="clear" w:color="auto" w:fill="auto"/>
            <w:noWrap/>
            <w:vAlign w:val="bottom"/>
            <w:hideMark/>
          </w:tcPr>
          <w:p w14:paraId="03184803"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337.5</w:t>
            </w:r>
          </w:p>
        </w:tc>
        <w:tc>
          <w:tcPr>
            <w:tcW w:w="1060" w:type="dxa"/>
            <w:tcBorders>
              <w:top w:val="nil"/>
              <w:left w:val="nil"/>
              <w:bottom w:val="single" w:sz="4" w:space="0" w:color="auto"/>
              <w:right w:val="single" w:sz="4" w:space="0" w:color="auto"/>
            </w:tcBorders>
            <w:shd w:val="clear" w:color="auto" w:fill="auto"/>
            <w:noWrap/>
            <w:vAlign w:val="bottom"/>
            <w:hideMark/>
          </w:tcPr>
          <w:p w14:paraId="558F5A41"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330</w:t>
            </w:r>
          </w:p>
        </w:tc>
        <w:tc>
          <w:tcPr>
            <w:tcW w:w="1060" w:type="dxa"/>
            <w:tcBorders>
              <w:top w:val="nil"/>
              <w:left w:val="nil"/>
              <w:bottom w:val="single" w:sz="4" w:space="0" w:color="auto"/>
              <w:right w:val="single" w:sz="4" w:space="0" w:color="auto"/>
            </w:tcBorders>
            <w:shd w:val="clear" w:color="auto" w:fill="auto"/>
            <w:noWrap/>
            <w:vAlign w:val="bottom"/>
            <w:hideMark/>
          </w:tcPr>
          <w:p w14:paraId="77864E2C"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165</w:t>
            </w:r>
          </w:p>
        </w:tc>
      </w:tr>
      <w:tr w:rsidR="00E310EA" w:rsidRPr="00E310EA" w14:paraId="2CEC4AC9" w14:textId="77777777" w:rsidTr="00E310EA">
        <w:trPr>
          <w:trHeight w:val="300"/>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14:paraId="0AD1645D" w14:textId="77777777" w:rsidR="00E310EA" w:rsidRPr="00E310EA" w:rsidRDefault="00E310EA" w:rsidP="00E310EA">
            <w:pPr>
              <w:spacing w:after="0" w:line="240" w:lineRule="auto"/>
              <w:rPr>
                <w:rFonts w:ascii="Calibri" w:eastAsia="Times New Roman" w:hAnsi="Calibri" w:cs="Calibri"/>
                <w:color w:val="000000"/>
                <w:lang w:eastAsia="en-GB"/>
              </w:rPr>
            </w:pPr>
            <w:r w:rsidRPr="00E310EA">
              <w:rPr>
                <w:rFonts w:ascii="Calibri" w:eastAsia="Times New Roman" w:hAnsi="Calibri" w:cs="Calibri"/>
                <w:color w:val="000000"/>
                <w:lang w:eastAsia="en-GB"/>
              </w:rPr>
              <w:t>C43, C44</w:t>
            </w:r>
          </w:p>
        </w:tc>
        <w:tc>
          <w:tcPr>
            <w:tcW w:w="960" w:type="dxa"/>
            <w:tcBorders>
              <w:top w:val="nil"/>
              <w:left w:val="nil"/>
              <w:bottom w:val="single" w:sz="4" w:space="0" w:color="auto"/>
              <w:right w:val="single" w:sz="4" w:space="0" w:color="auto"/>
            </w:tcBorders>
            <w:shd w:val="clear" w:color="auto" w:fill="auto"/>
            <w:noWrap/>
            <w:vAlign w:val="bottom"/>
            <w:hideMark/>
          </w:tcPr>
          <w:p w14:paraId="1E040427"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675</w:t>
            </w:r>
          </w:p>
        </w:tc>
        <w:tc>
          <w:tcPr>
            <w:tcW w:w="1060" w:type="dxa"/>
            <w:tcBorders>
              <w:top w:val="nil"/>
              <w:left w:val="nil"/>
              <w:bottom w:val="single" w:sz="4" w:space="0" w:color="auto"/>
              <w:right w:val="single" w:sz="4" w:space="0" w:color="auto"/>
            </w:tcBorders>
            <w:shd w:val="clear" w:color="auto" w:fill="auto"/>
            <w:noWrap/>
            <w:vAlign w:val="bottom"/>
            <w:hideMark/>
          </w:tcPr>
          <w:p w14:paraId="1B2000C5"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680</w:t>
            </w:r>
          </w:p>
        </w:tc>
        <w:tc>
          <w:tcPr>
            <w:tcW w:w="1060" w:type="dxa"/>
            <w:tcBorders>
              <w:top w:val="nil"/>
              <w:left w:val="nil"/>
              <w:bottom w:val="single" w:sz="4" w:space="0" w:color="auto"/>
              <w:right w:val="single" w:sz="4" w:space="0" w:color="auto"/>
            </w:tcBorders>
            <w:shd w:val="clear" w:color="auto" w:fill="auto"/>
            <w:noWrap/>
            <w:vAlign w:val="bottom"/>
            <w:hideMark/>
          </w:tcPr>
          <w:p w14:paraId="35CA4CAD"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340</w:t>
            </w:r>
          </w:p>
        </w:tc>
      </w:tr>
      <w:tr w:rsidR="00E310EA" w:rsidRPr="00E310EA" w14:paraId="756C0691" w14:textId="77777777" w:rsidTr="00E310EA">
        <w:trPr>
          <w:trHeight w:val="300"/>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14:paraId="7FFDD4DC" w14:textId="77777777" w:rsidR="00E310EA" w:rsidRPr="00E310EA" w:rsidRDefault="00E310EA" w:rsidP="00E310EA">
            <w:pPr>
              <w:spacing w:after="0" w:line="240" w:lineRule="auto"/>
              <w:rPr>
                <w:rFonts w:ascii="Calibri" w:eastAsia="Times New Roman" w:hAnsi="Calibri" w:cs="Calibri"/>
                <w:color w:val="000000"/>
                <w:lang w:eastAsia="en-GB"/>
              </w:rPr>
            </w:pPr>
            <w:r w:rsidRPr="00E310EA">
              <w:rPr>
                <w:rFonts w:ascii="Calibri" w:eastAsia="Times New Roman" w:hAnsi="Calibri" w:cs="Calibri"/>
                <w:color w:val="000000"/>
                <w:lang w:eastAsia="en-GB"/>
              </w:rPr>
              <w:t>C45, C56</w:t>
            </w:r>
          </w:p>
        </w:tc>
        <w:tc>
          <w:tcPr>
            <w:tcW w:w="960" w:type="dxa"/>
            <w:tcBorders>
              <w:top w:val="nil"/>
              <w:left w:val="nil"/>
              <w:bottom w:val="single" w:sz="4" w:space="0" w:color="auto"/>
              <w:right w:val="single" w:sz="4" w:space="0" w:color="auto"/>
            </w:tcBorders>
            <w:shd w:val="clear" w:color="auto" w:fill="auto"/>
            <w:noWrap/>
            <w:vAlign w:val="bottom"/>
            <w:hideMark/>
          </w:tcPr>
          <w:p w14:paraId="47DC05F1"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1350</w:t>
            </w:r>
          </w:p>
        </w:tc>
        <w:tc>
          <w:tcPr>
            <w:tcW w:w="1060" w:type="dxa"/>
            <w:tcBorders>
              <w:top w:val="nil"/>
              <w:left w:val="nil"/>
              <w:bottom w:val="single" w:sz="4" w:space="0" w:color="auto"/>
              <w:right w:val="single" w:sz="4" w:space="0" w:color="auto"/>
            </w:tcBorders>
            <w:shd w:val="clear" w:color="auto" w:fill="auto"/>
            <w:noWrap/>
            <w:vAlign w:val="bottom"/>
            <w:hideMark/>
          </w:tcPr>
          <w:p w14:paraId="5EDCB881"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1300</w:t>
            </w:r>
          </w:p>
        </w:tc>
        <w:tc>
          <w:tcPr>
            <w:tcW w:w="1060" w:type="dxa"/>
            <w:tcBorders>
              <w:top w:val="nil"/>
              <w:left w:val="nil"/>
              <w:bottom w:val="single" w:sz="4" w:space="0" w:color="auto"/>
              <w:right w:val="single" w:sz="4" w:space="0" w:color="auto"/>
            </w:tcBorders>
            <w:shd w:val="clear" w:color="auto" w:fill="auto"/>
            <w:noWrap/>
            <w:vAlign w:val="bottom"/>
            <w:hideMark/>
          </w:tcPr>
          <w:p w14:paraId="549F116B"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650</w:t>
            </w:r>
          </w:p>
        </w:tc>
      </w:tr>
      <w:tr w:rsidR="00E310EA" w:rsidRPr="00E310EA" w14:paraId="50E845FC" w14:textId="77777777" w:rsidTr="00E310EA">
        <w:trPr>
          <w:trHeight w:val="300"/>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14:paraId="4C44DA91" w14:textId="77777777" w:rsidR="00E310EA" w:rsidRPr="00E310EA" w:rsidRDefault="00E310EA" w:rsidP="00E310EA">
            <w:pPr>
              <w:spacing w:after="0" w:line="240" w:lineRule="auto"/>
              <w:rPr>
                <w:rFonts w:ascii="Calibri" w:eastAsia="Times New Roman" w:hAnsi="Calibri" w:cs="Calibri"/>
                <w:color w:val="000000"/>
                <w:lang w:eastAsia="en-GB"/>
              </w:rPr>
            </w:pPr>
            <w:r w:rsidRPr="00E310EA">
              <w:rPr>
                <w:rFonts w:ascii="Calibri" w:eastAsia="Times New Roman" w:hAnsi="Calibri" w:cs="Calibri"/>
                <w:color w:val="000000"/>
                <w:lang w:eastAsia="en-GB"/>
              </w:rPr>
              <w:t>C57, C58</w:t>
            </w:r>
          </w:p>
        </w:tc>
        <w:tc>
          <w:tcPr>
            <w:tcW w:w="960" w:type="dxa"/>
            <w:tcBorders>
              <w:top w:val="nil"/>
              <w:left w:val="nil"/>
              <w:bottom w:val="single" w:sz="4" w:space="0" w:color="auto"/>
              <w:right w:val="single" w:sz="4" w:space="0" w:color="auto"/>
            </w:tcBorders>
            <w:shd w:val="clear" w:color="auto" w:fill="auto"/>
            <w:noWrap/>
            <w:vAlign w:val="bottom"/>
            <w:hideMark/>
          </w:tcPr>
          <w:p w14:paraId="0881CA1D"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2700</w:t>
            </w:r>
          </w:p>
        </w:tc>
        <w:tc>
          <w:tcPr>
            <w:tcW w:w="1060" w:type="dxa"/>
            <w:tcBorders>
              <w:top w:val="nil"/>
              <w:left w:val="nil"/>
              <w:bottom w:val="single" w:sz="4" w:space="0" w:color="auto"/>
              <w:right w:val="single" w:sz="4" w:space="0" w:color="auto"/>
            </w:tcBorders>
            <w:shd w:val="clear" w:color="auto" w:fill="auto"/>
            <w:noWrap/>
            <w:vAlign w:val="bottom"/>
            <w:hideMark/>
          </w:tcPr>
          <w:p w14:paraId="7633816A"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2700</w:t>
            </w:r>
          </w:p>
        </w:tc>
        <w:tc>
          <w:tcPr>
            <w:tcW w:w="1060" w:type="dxa"/>
            <w:tcBorders>
              <w:top w:val="nil"/>
              <w:left w:val="nil"/>
              <w:bottom w:val="single" w:sz="4" w:space="0" w:color="auto"/>
              <w:right w:val="single" w:sz="4" w:space="0" w:color="auto"/>
            </w:tcBorders>
            <w:shd w:val="clear" w:color="auto" w:fill="auto"/>
            <w:noWrap/>
            <w:vAlign w:val="bottom"/>
            <w:hideMark/>
          </w:tcPr>
          <w:p w14:paraId="30F8B944"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1350</w:t>
            </w:r>
          </w:p>
        </w:tc>
      </w:tr>
    </w:tbl>
    <w:p w14:paraId="36B93A7F" w14:textId="23902D37" w:rsidR="008A70D3" w:rsidRDefault="008A70D3" w:rsidP="003348B0"/>
    <w:tbl>
      <w:tblPr>
        <w:tblW w:w="6686" w:type="dxa"/>
        <w:tblLook w:val="04A0" w:firstRow="1" w:lastRow="0" w:firstColumn="1" w:lastColumn="0" w:noHBand="0" w:noVBand="1"/>
      </w:tblPr>
      <w:tblGrid>
        <w:gridCol w:w="1488"/>
        <w:gridCol w:w="952"/>
        <w:gridCol w:w="1042"/>
        <w:gridCol w:w="1048"/>
        <w:gridCol w:w="952"/>
        <w:gridCol w:w="1204"/>
      </w:tblGrid>
      <w:tr w:rsidR="008A70D3" w:rsidRPr="008A70D3" w14:paraId="14564D0E" w14:textId="77777777" w:rsidTr="00223F71">
        <w:trPr>
          <w:trHeight w:val="1200"/>
        </w:trPr>
        <w:tc>
          <w:tcPr>
            <w:tcW w:w="148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B99A4B2" w14:textId="77777777" w:rsidR="008A70D3" w:rsidRPr="008A70D3" w:rsidRDefault="008A70D3" w:rsidP="008A70D3">
            <w:pPr>
              <w:spacing w:after="0" w:line="240" w:lineRule="auto"/>
              <w:rPr>
                <w:rFonts w:ascii="Calibri" w:eastAsia="Times New Roman" w:hAnsi="Calibri" w:cs="Calibri"/>
                <w:color w:val="000000"/>
                <w:lang w:eastAsia="en-GB"/>
              </w:rPr>
            </w:pPr>
            <w:r w:rsidRPr="008A70D3">
              <w:rPr>
                <w:rFonts w:ascii="Calibri" w:eastAsia="Times New Roman" w:hAnsi="Calibri" w:cs="Calibri"/>
                <w:color w:val="000000"/>
                <w:lang w:eastAsia="en-GB"/>
              </w:rPr>
              <w:t>target inductance uH</w:t>
            </w:r>
          </w:p>
        </w:tc>
        <w:tc>
          <w:tcPr>
            <w:tcW w:w="952" w:type="dxa"/>
            <w:tcBorders>
              <w:top w:val="single" w:sz="4" w:space="0" w:color="auto"/>
              <w:left w:val="nil"/>
              <w:bottom w:val="single" w:sz="4" w:space="0" w:color="auto"/>
              <w:right w:val="single" w:sz="4" w:space="0" w:color="auto"/>
            </w:tcBorders>
            <w:shd w:val="clear" w:color="auto" w:fill="auto"/>
            <w:vAlign w:val="bottom"/>
            <w:hideMark/>
          </w:tcPr>
          <w:p w14:paraId="204FF5DE" w14:textId="77777777" w:rsidR="008A70D3" w:rsidRPr="008A70D3" w:rsidRDefault="008A70D3" w:rsidP="008A70D3">
            <w:pPr>
              <w:spacing w:after="0" w:line="240" w:lineRule="auto"/>
              <w:rPr>
                <w:rFonts w:ascii="Calibri" w:eastAsia="Times New Roman" w:hAnsi="Calibri" w:cs="Calibri"/>
                <w:color w:val="000000"/>
                <w:lang w:eastAsia="en-GB"/>
              </w:rPr>
            </w:pPr>
            <w:r w:rsidRPr="008A70D3">
              <w:rPr>
                <w:rFonts w:ascii="Calibri" w:eastAsia="Times New Roman" w:hAnsi="Calibri" w:cs="Calibri"/>
                <w:color w:val="000000"/>
                <w:lang w:eastAsia="en-GB"/>
              </w:rPr>
              <w:t>Toroid</w:t>
            </w:r>
          </w:p>
        </w:tc>
        <w:tc>
          <w:tcPr>
            <w:tcW w:w="1042" w:type="dxa"/>
            <w:tcBorders>
              <w:top w:val="single" w:sz="4" w:space="0" w:color="auto"/>
              <w:left w:val="nil"/>
              <w:bottom w:val="single" w:sz="4" w:space="0" w:color="auto"/>
              <w:right w:val="single" w:sz="4" w:space="0" w:color="auto"/>
            </w:tcBorders>
            <w:shd w:val="clear" w:color="auto" w:fill="auto"/>
            <w:vAlign w:val="bottom"/>
            <w:hideMark/>
          </w:tcPr>
          <w:p w14:paraId="3697F7C7" w14:textId="77777777" w:rsidR="008A70D3" w:rsidRPr="008A70D3" w:rsidRDefault="008A70D3" w:rsidP="008A70D3">
            <w:pPr>
              <w:spacing w:after="0" w:line="240" w:lineRule="auto"/>
              <w:rPr>
                <w:rFonts w:ascii="Calibri" w:eastAsia="Times New Roman" w:hAnsi="Calibri" w:cs="Calibri"/>
                <w:color w:val="000000"/>
                <w:lang w:eastAsia="en-GB"/>
              </w:rPr>
            </w:pPr>
            <w:r w:rsidRPr="008A70D3">
              <w:rPr>
                <w:rFonts w:ascii="Calibri" w:eastAsia="Times New Roman" w:hAnsi="Calibri" w:cs="Calibri"/>
                <w:color w:val="000000"/>
                <w:lang w:eastAsia="en-GB"/>
              </w:rPr>
              <w:t>Al</w:t>
            </w:r>
          </w:p>
        </w:tc>
        <w:tc>
          <w:tcPr>
            <w:tcW w:w="1048" w:type="dxa"/>
            <w:tcBorders>
              <w:top w:val="single" w:sz="4" w:space="0" w:color="auto"/>
              <w:left w:val="nil"/>
              <w:bottom w:val="single" w:sz="4" w:space="0" w:color="auto"/>
              <w:right w:val="single" w:sz="4" w:space="0" w:color="auto"/>
            </w:tcBorders>
            <w:shd w:val="clear" w:color="auto" w:fill="auto"/>
            <w:vAlign w:val="bottom"/>
            <w:hideMark/>
          </w:tcPr>
          <w:p w14:paraId="7F09549F" w14:textId="77777777" w:rsidR="008A70D3" w:rsidRPr="008A70D3" w:rsidRDefault="008A70D3" w:rsidP="008A70D3">
            <w:pPr>
              <w:spacing w:after="0" w:line="240" w:lineRule="auto"/>
              <w:rPr>
                <w:rFonts w:ascii="Calibri" w:eastAsia="Times New Roman" w:hAnsi="Calibri" w:cs="Calibri"/>
                <w:color w:val="000000"/>
                <w:lang w:eastAsia="en-GB"/>
              </w:rPr>
            </w:pPr>
            <w:r w:rsidRPr="008A70D3">
              <w:rPr>
                <w:rFonts w:ascii="Calibri" w:eastAsia="Times New Roman" w:hAnsi="Calibri" w:cs="Calibri"/>
                <w:color w:val="000000"/>
                <w:lang w:eastAsia="en-GB"/>
              </w:rPr>
              <w:t>Calc Turns</w:t>
            </w:r>
          </w:p>
        </w:tc>
        <w:tc>
          <w:tcPr>
            <w:tcW w:w="952" w:type="dxa"/>
            <w:tcBorders>
              <w:top w:val="single" w:sz="4" w:space="0" w:color="auto"/>
              <w:left w:val="nil"/>
              <w:bottom w:val="single" w:sz="4" w:space="0" w:color="auto"/>
              <w:right w:val="single" w:sz="4" w:space="0" w:color="auto"/>
            </w:tcBorders>
            <w:shd w:val="clear" w:color="auto" w:fill="auto"/>
            <w:vAlign w:val="bottom"/>
            <w:hideMark/>
          </w:tcPr>
          <w:p w14:paraId="240054F8" w14:textId="77777777" w:rsidR="008A70D3" w:rsidRPr="008A70D3" w:rsidRDefault="008A70D3" w:rsidP="008A70D3">
            <w:pPr>
              <w:spacing w:after="0" w:line="240" w:lineRule="auto"/>
              <w:rPr>
                <w:rFonts w:ascii="Calibri" w:eastAsia="Times New Roman" w:hAnsi="Calibri" w:cs="Calibri"/>
                <w:color w:val="000000"/>
                <w:lang w:eastAsia="en-GB"/>
              </w:rPr>
            </w:pPr>
            <w:r w:rsidRPr="008A70D3">
              <w:rPr>
                <w:rFonts w:ascii="Calibri" w:eastAsia="Times New Roman" w:hAnsi="Calibri" w:cs="Calibri"/>
                <w:color w:val="000000"/>
                <w:lang w:eastAsia="en-GB"/>
              </w:rPr>
              <w:t>Actual turns</w:t>
            </w:r>
          </w:p>
        </w:tc>
        <w:tc>
          <w:tcPr>
            <w:tcW w:w="1204" w:type="dxa"/>
            <w:tcBorders>
              <w:top w:val="single" w:sz="4" w:space="0" w:color="auto"/>
              <w:left w:val="nil"/>
              <w:bottom w:val="single" w:sz="4" w:space="0" w:color="auto"/>
              <w:right w:val="single" w:sz="4" w:space="0" w:color="auto"/>
            </w:tcBorders>
            <w:shd w:val="clear" w:color="auto" w:fill="auto"/>
            <w:vAlign w:val="bottom"/>
            <w:hideMark/>
          </w:tcPr>
          <w:p w14:paraId="3BC875A7" w14:textId="77777777" w:rsidR="008A70D3" w:rsidRPr="008A70D3" w:rsidRDefault="008A70D3" w:rsidP="008A70D3">
            <w:pPr>
              <w:spacing w:after="0" w:line="240" w:lineRule="auto"/>
              <w:rPr>
                <w:rFonts w:ascii="Calibri" w:eastAsia="Times New Roman" w:hAnsi="Calibri" w:cs="Calibri"/>
                <w:color w:val="000000"/>
                <w:lang w:eastAsia="en-GB"/>
              </w:rPr>
            </w:pPr>
            <w:r w:rsidRPr="008A70D3">
              <w:rPr>
                <w:rFonts w:ascii="Calibri" w:eastAsia="Times New Roman" w:hAnsi="Calibri" w:cs="Calibri"/>
                <w:color w:val="000000"/>
                <w:lang w:eastAsia="en-GB"/>
              </w:rPr>
              <w:t>Achieved inductance uH</w:t>
            </w:r>
          </w:p>
        </w:tc>
      </w:tr>
      <w:tr w:rsidR="00223F71" w:rsidRPr="008A70D3" w14:paraId="3465E310" w14:textId="77777777" w:rsidTr="00223F71">
        <w:trPr>
          <w:trHeight w:val="300"/>
        </w:trPr>
        <w:tc>
          <w:tcPr>
            <w:tcW w:w="1488" w:type="dxa"/>
            <w:tcBorders>
              <w:top w:val="nil"/>
              <w:left w:val="single" w:sz="4" w:space="0" w:color="auto"/>
              <w:bottom w:val="single" w:sz="4" w:space="0" w:color="auto"/>
              <w:right w:val="single" w:sz="4" w:space="0" w:color="auto"/>
            </w:tcBorders>
            <w:shd w:val="clear" w:color="auto" w:fill="auto"/>
            <w:noWrap/>
            <w:vAlign w:val="bottom"/>
            <w:hideMark/>
          </w:tcPr>
          <w:p w14:paraId="4DD6CD34" w14:textId="77777777" w:rsidR="00223F71" w:rsidRPr="008A70D3" w:rsidRDefault="00223F71"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0.023</w:t>
            </w:r>
          </w:p>
        </w:tc>
        <w:tc>
          <w:tcPr>
            <w:tcW w:w="5198" w:type="dxa"/>
            <w:gridSpan w:val="5"/>
            <w:tcBorders>
              <w:top w:val="nil"/>
              <w:left w:val="nil"/>
              <w:bottom w:val="single" w:sz="4" w:space="0" w:color="auto"/>
              <w:right w:val="single" w:sz="4" w:space="0" w:color="auto"/>
            </w:tcBorders>
            <w:shd w:val="clear" w:color="auto" w:fill="auto"/>
            <w:noWrap/>
            <w:vAlign w:val="bottom"/>
          </w:tcPr>
          <w:p w14:paraId="56E543C6" w14:textId="6CEC714F" w:rsidR="00223F71" w:rsidRPr="008A70D3" w:rsidRDefault="00223F71" w:rsidP="00BD43D3">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 xml:space="preserve">0.3” dia air wound. </w:t>
            </w:r>
            <w:r w:rsidR="00662B96">
              <w:rPr>
                <w:rFonts w:ascii="Calibri" w:eastAsia="Times New Roman" w:hAnsi="Calibri" w:cs="Calibri"/>
                <w:color w:val="000000"/>
                <w:lang w:eastAsia="en-GB"/>
              </w:rPr>
              <w:t>1</w:t>
            </w:r>
            <w:r w:rsidR="00BD43D3">
              <w:rPr>
                <w:rFonts w:ascii="Calibri" w:eastAsia="Times New Roman" w:hAnsi="Calibri" w:cs="Calibri"/>
                <w:color w:val="000000"/>
                <w:lang w:eastAsia="en-GB"/>
              </w:rPr>
              <w:t xml:space="preserve"> turn 0.15” length</w:t>
            </w:r>
          </w:p>
        </w:tc>
      </w:tr>
      <w:tr w:rsidR="00223F71" w:rsidRPr="008A70D3" w14:paraId="2610E91B" w14:textId="77777777" w:rsidTr="00BD43D3">
        <w:trPr>
          <w:trHeight w:val="300"/>
        </w:trPr>
        <w:tc>
          <w:tcPr>
            <w:tcW w:w="1488" w:type="dxa"/>
            <w:tcBorders>
              <w:top w:val="nil"/>
              <w:left w:val="single" w:sz="4" w:space="0" w:color="auto"/>
              <w:bottom w:val="single" w:sz="4" w:space="0" w:color="auto"/>
              <w:right w:val="single" w:sz="4" w:space="0" w:color="auto"/>
            </w:tcBorders>
            <w:shd w:val="clear" w:color="auto" w:fill="auto"/>
            <w:noWrap/>
            <w:vAlign w:val="bottom"/>
            <w:hideMark/>
          </w:tcPr>
          <w:p w14:paraId="43C4B860" w14:textId="77777777" w:rsidR="00223F71" w:rsidRPr="008A70D3" w:rsidRDefault="00223F71"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0.047</w:t>
            </w:r>
          </w:p>
        </w:tc>
        <w:tc>
          <w:tcPr>
            <w:tcW w:w="5198" w:type="dxa"/>
            <w:gridSpan w:val="5"/>
            <w:tcBorders>
              <w:top w:val="nil"/>
              <w:left w:val="nil"/>
              <w:bottom w:val="single" w:sz="4" w:space="0" w:color="auto"/>
              <w:right w:val="single" w:sz="4" w:space="0" w:color="auto"/>
            </w:tcBorders>
            <w:shd w:val="clear" w:color="auto" w:fill="auto"/>
            <w:noWrap/>
            <w:vAlign w:val="bottom"/>
          </w:tcPr>
          <w:p w14:paraId="1E4DB477" w14:textId="53AD9EDE" w:rsidR="00223F71" w:rsidRPr="008A70D3" w:rsidRDefault="00BD43D3" w:rsidP="00BD43D3">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0.3” dia air wound. 3 turns 0.2” length</w:t>
            </w:r>
          </w:p>
        </w:tc>
      </w:tr>
      <w:tr w:rsidR="008A70D3" w:rsidRPr="008A70D3" w14:paraId="49CAFF7A" w14:textId="77777777" w:rsidTr="00223F71">
        <w:trPr>
          <w:trHeight w:val="300"/>
        </w:trPr>
        <w:tc>
          <w:tcPr>
            <w:tcW w:w="1488" w:type="dxa"/>
            <w:tcBorders>
              <w:top w:val="nil"/>
              <w:left w:val="single" w:sz="4" w:space="0" w:color="auto"/>
              <w:bottom w:val="single" w:sz="4" w:space="0" w:color="auto"/>
              <w:right w:val="single" w:sz="4" w:space="0" w:color="auto"/>
            </w:tcBorders>
            <w:shd w:val="clear" w:color="auto" w:fill="auto"/>
            <w:noWrap/>
            <w:vAlign w:val="bottom"/>
            <w:hideMark/>
          </w:tcPr>
          <w:p w14:paraId="71CB85A0"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0.094</w:t>
            </w:r>
          </w:p>
        </w:tc>
        <w:tc>
          <w:tcPr>
            <w:tcW w:w="952" w:type="dxa"/>
            <w:tcBorders>
              <w:top w:val="nil"/>
              <w:left w:val="nil"/>
              <w:bottom w:val="single" w:sz="4" w:space="0" w:color="auto"/>
              <w:right w:val="single" w:sz="4" w:space="0" w:color="auto"/>
            </w:tcBorders>
            <w:shd w:val="clear" w:color="auto" w:fill="auto"/>
            <w:noWrap/>
            <w:vAlign w:val="bottom"/>
            <w:hideMark/>
          </w:tcPr>
          <w:p w14:paraId="27D23CA5" w14:textId="77777777" w:rsidR="008A70D3" w:rsidRPr="008A70D3" w:rsidRDefault="008A70D3" w:rsidP="008A70D3">
            <w:pPr>
              <w:spacing w:after="0" w:line="240" w:lineRule="auto"/>
              <w:rPr>
                <w:rFonts w:ascii="Calibri" w:eastAsia="Times New Roman" w:hAnsi="Calibri" w:cs="Calibri"/>
                <w:color w:val="000000"/>
                <w:lang w:eastAsia="en-GB"/>
              </w:rPr>
            </w:pPr>
            <w:r w:rsidRPr="008A70D3">
              <w:rPr>
                <w:rFonts w:ascii="Calibri" w:eastAsia="Times New Roman" w:hAnsi="Calibri" w:cs="Calibri"/>
                <w:color w:val="000000"/>
                <w:lang w:eastAsia="en-GB"/>
              </w:rPr>
              <w:t>T94-6</w:t>
            </w:r>
          </w:p>
        </w:tc>
        <w:tc>
          <w:tcPr>
            <w:tcW w:w="1042" w:type="dxa"/>
            <w:tcBorders>
              <w:top w:val="nil"/>
              <w:left w:val="nil"/>
              <w:bottom w:val="single" w:sz="4" w:space="0" w:color="auto"/>
              <w:right w:val="single" w:sz="4" w:space="0" w:color="auto"/>
            </w:tcBorders>
            <w:shd w:val="clear" w:color="auto" w:fill="auto"/>
            <w:noWrap/>
            <w:vAlign w:val="bottom"/>
            <w:hideMark/>
          </w:tcPr>
          <w:p w14:paraId="476D409C"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70</w:t>
            </w:r>
          </w:p>
        </w:tc>
        <w:tc>
          <w:tcPr>
            <w:tcW w:w="1048" w:type="dxa"/>
            <w:tcBorders>
              <w:top w:val="nil"/>
              <w:left w:val="nil"/>
              <w:bottom w:val="single" w:sz="4" w:space="0" w:color="auto"/>
              <w:right w:val="single" w:sz="4" w:space="0" w:color="auto"/>
            </w:tcBorders>
            <w:shd w:val="clear" w:color="auto" w:fill="auto"/>
            <w:noWrap/>
            <w:vAlign w:val="bottom"/>
            <w:hideMark/>
          </w:tcPr>
          <w:p w14:paraId="45548321"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3.7</w:t>
            </w:r>
          </w:p>
        </w:tc>
        <w:tc>
          <w:tcPr>
            <w:tcW w:w="952" w:type="dxa"/>
            <w:tcBorders>
              <w:top w:val="nil"/>
              <w:left w:val="nil"/>
              <w:bottom w:val="single" w:sz="4" w:space="0" w:color="auto"/>
              <w:right w:val="single" w:sz="4" w:space="0" w:color="auto"/>
            </w:tcBorders>
            <w:shd w:val="clear" w:color="auto" w:fill="auto"/>
            <w:noWrap/>
            <w:vAlign w:val="bottom"/>
            <w:hideMark/>
          </w:tcPr>
          <w:p w14:paraId="56375663"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4</w:t>
            </w:r>
          </w:p>
        </w:tc>
        <w:tc>
          <w:tcPr>
            <w:tcW w:w="1204" w:type="dxa"/>
            <w:tcBorders>
              <w:top w:val="nil"/>
              <w:left w:val="nil"/>
              <w:bottom w:val="single" w:sz="4" w:space="0" w:color="auto"/>
              <w:right w:val="single" w:sz="4" w:space="0" w:color="auto"/>
            </w:tcBorders>
            <w:shd w:val="clear" w:color="auto" w:fill="auto"/>
            <w:noWrap/>
            <w:vAlign w:val="bottom"/>
            <w:hideMark/>
          </w:tcPr>
          <w:p w14:paraId="23FA0628"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0.11</w:t>
            </w:r>
          </w:p>
        </w:tc>
      </w:tr>
      <w:tr w:rsidR="008A70D3" w:rsidRPr="008A70D3" w14:paraId="7B6CDF45" w14:textId="77777777" w:rsidTr="00223F71">
        <w:trPr>
          <w:trHeight w:val="300"/>
        </w:trPr>
        <w:tc>
          <w:tcPr>
            <w:tcW w:w="1488" w:type="dxa"/>
            <w:tcBorders>
              <w:top w:val="nil"/>
              <w:left w:val="single" w:sz="4" w:space="0" w:color="auto"/>
              <w:bottom w:val="single" w:sz="4" w:space="0" w:color="auto"/>
              <w:right w:val="single" w:sz="4" w:space="0" w:color="auto"/>
            </w:tcBorders>
            <w:shd w:val="clear" w:color="auto" w:fill="auto"/>
            <w:noWrap/>
            <w:vAlign w:val="bottom"/>
            <w:hideMark/>
          </w:tcPr>
          <w:p w14:paraId="0BB7C816"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0.188</w:t>
            </w:r>
          </w:p>
        </w:tc>
        <w:tc>
          <w:tcPr>
            <w:tcW w:w="952" w:type="dxa"/>
            <w:tcBorders>
              <w:top w:val="nil"/>
              <w:left w:val="nil"/>
              <w:bottom w:val="single" w:sz="4" w:space="0" w:color="auto"/>
              <w:right w:val="single" w:sz="4" w:space="0" w:color="auto"/>
            </w:tcBorders>
            <w:shd w:val="clear" w:color="auto" w:fill="auto"/>
            <w:noWrap/>
            <w:vAlign w:val="bottom"/>
            <w:hideMark/>
          </w:tcPr>
          <w:p w14:paraId="2483A286" w14:textId="77777777" w:rsidR="008A70D3" w:rsidRPr="008A70D3" w:rsidRDefault="008A70D3" w:rsidP="008A70D3">
            <w:pPr>
              <w:spacing w:after="0" w:line="240" w:lineRule="auto"/>
              <w:rPr>
                <w:rFonts w:ascii="Calibri" w:eastAsia="Times New Roman" w:hAnsi="Calibri" w:cs="Calibri"/>
                <w:color w:val="000000"/>
                <w:lang w:eastAsia="en-GB"/>
              </w:rPr>
            </w:pPr>
            <w:r w:rsidRPr="008A70D3">
              <w:rPr>
                <w:rFonts w:ascii="Calibri" w:eastAsia="Times New Roman" w:hAnsi="Calibri" w:cs="Calibri"/>
                <w:color w:val="000000"/>
                <w:lang w:eastAsia="en-GB"/>
              </w:rPr>
              <w:t>T94-6</w:t>
            </w:r>
          </w:p>
        </w:tc>
        <w:tc>
          <w:tcPr>
            <w:tcW w:w="1042" w:type="dxa"/>
            <w:tcBorders>
              <w:top w:val="nil"/>
              <w:left w:val="nil"/>
              <w:bottom w:val="single" w:sz="4" w:space="0" w:color="auto"/>
              <w:right w:val="single" w:sz="4" w:space="0" w:color="auto"/>
            </w:tcBorders>
            <w:shd w:val="clear" w:color="auto" w:fill="auto"/>
            <w:noWrap/>
            <w:vAlign w:val="bottom"/>
            <w:hideMark/>
          </w:tcPr>
          <w:p w14:paraId="68FEC0CD"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70</w:t>
            </w:r>
          </w:p>
        </w:tc>
        <w:tc>
          <w:tcPr>
            <w:tcW w:w="1048" w:type="dxa"/>
            <w:tcBorders>
              <w:top w:val="nil"/>
              <w:left w:val="nil"/>
              <w:bottom w:val="single" w:sz="4" w:space="0" w:color="auto"/>
              <w:right w:val="single" w:sz="4" w:space="0" w:color="auto"/>
            </w:tcBorders>
            <w:shd w:val="clear" w:color="auto" w:fill="auto"/>
            <w:noWrap/>
            <w:vAlign w:val="bottom"/>
            <w:hideMark/>
          </w:tcPr>
          <w:p w14:paraId="10375550"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5.2</w:t>
            </w:r>
          </w:p>
        </w:tc>
        <w:tc>
          <w:tcPr>
            <w:tcW w:w="952" w:type="dxa"/>
            <w:tcBorders>
              <w:top w:val="nil"/>
              <w:left w:val="nil"/>
              <w:bottom w:val="single" w:sz="4" w:space="0" w:color="auto"/>
              <w:right w:val="single" w:sz="4" w:space="0" w:color="auto"/>
            </w:tcBorders>
            <w:shd w:val="clear" w:color="auto" w:fill="auto"/>
            <w:noWrap/>
            <w:vAlign w:val="bottom"/>
            <w:hideMark/>
          </w:tcPr>
          <w:p w14:paraId="35D09390"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5</w:t>
            </w:r>
          </w:p>
        </w:tc>
        <w:tc>
          <w:tcPr>
            <w:tcW w:w="1204" w:type="dxa"/>
            <w:tcBorders>
              <w:top w:val="nil"/>
              <w:left w:val="nil"/>
              <w:bottom w:val="single" w:sz="4" w:space="0" w:color="auto"/>
              <w:right w:val="single" w:sz="4" w:space="0" w:color="auto"/>
            </w:tcBorders>
            <w:shd w:val="clear" w:color="auto" w:fill="auto"/>
            <w:noWrap/>
            <w:vAlign w:val="bottom"/>
            <w:hideMark/>
          </w:tcPr>
          <w:p w14:paraId="1DB9C951"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0.18</w:t>
            </w:r>
          </w:p>
        </w:tc>
      </w:tr>
      <w:tr w:rsidR="008A70D3" w:rsidRPr="008A70D3" w14:paraId="6CA892B0" w14:textId="77777777" w:rsidTr="00223F71">
        <w:trPr>
          <w:trHeight w:val="300"/>
        </w:trPr>
        <w:tc>
          <w:tcPr>
            <w:tcW w:w="1488" w:type="dxa"/>
            <w:tcBorders>
              <w:top w:val="nil"/>
              <w:left w:val="single" w:sz="4" w:space="0" w:color="auto"/>
              <w:bottom w:val="single" w:sz="4" w:space="0" w:color="auto"/>
              <w:right w:val="single" w:sz="4" w:space="0" w:color="auto"/>
            </w:tcBorders>
            <w:shd w:val="clear" w:color="auto" w:fill="auto"/>
            <w:noWrap/>
            <w:vAlign w:val="bottom"/>
            <w:hideMark/>
          </w:tcPr>
          <w:p w14:paraId="1ABE58C6"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0.375</w:t>
            </w:r>
          </w:p>
        </w:tc>
        <w:tc>
          <w:tcPr>
            <w:tcW w:w="952" w:type="dxa"/>
            <w:tcBorders>
              <w:top w:val="nil"/>
              <w:left w:val="nil"/>
              <w:bottom w:val="single" w:sz="4" w:space="0" w:color="auto"/>
              <w:right w:val="single" w:sz="4" w:space="0" w:color="auto"/>
            </w:tcBorders>
            <w:shd w:val="clear" w:color="auto" w:fill="auto"/>
            <w:noWrap/>
            <w:vAlign w:val="bottom"/>
            <w:hideMark/>
          </w:tcPr>
          <w:p w14:paraId="13605D67" w14:textId="77777777" w:rsidR="008A70D3" w:rsidRPr="008A70D3" w:rsidRDefault="008A70D3" w:rsidP="008A70D3">
            <w:pPr>
              <w:spacing w:after="0" w:line="240" w:lineRule="auto"/>
              <w:rPr>
                <w:rFonts w:ascii="Calibri" w:eastAsia="Times New Roman" w:hAnsi="Calibri" w:cs="Calibri"/>
                <w:color w:val="000000"/>
                <w:lang w:eastAsia="en-GB"/>
              </w:rPr>
            </w:pPr>
            <w:r w:rsidRPr="008A70D3">
              <w:rPr>
                <w:rFonts w:ascii="Calibri" w:eastAsia="Times New Roman" w:hAnsi="Calibri" w:cs="Calibri"/>
                <w:color w:val="000000"/>
                <w:lang w:eastAsia="en-GB"/>
              </w:rPr>
              <w:t>T94-2</w:t>
            </w:r>
          </w:p>
        </w:tc>
        <w:tc>
          <w:tcPr>
            <w:tcW w:w="1042" w:type="dxa"/>
            <w:tcBorders>
              <w:top w:val="nil"/>
              <w:left w:val="nil"/>
              <w:bottom w:val="single" w:sz="4" w:space="0" w:color="auto"/>
              <w:right w:val="single" w:sz="4" w:space="0" w:color="auto"/>
            </w:tcBorders>
            <w:shd w:val="clear" w:color="auto" w:fill="auto"/>
            <w:noWrap/>
            <w:vAlign w:val="bottom"/>
            <w:hideMark/>
          </w:tcPr>
          <w:p w14:paraId="72EBF81B"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84</w:t>
            </w:r>
          </w:p>
        </w:tc>
        <w:tc>
          <w:tcPr>
            <w:tcW w:w="1048" w:type="dxa"/>
            <w:tcBorders>
              <w:top w:val="nil"/>
              <w:left w:val="nil"/>
              <w:bottom w:val="single" w:sz="4" w:space="0" w:color="auto"/>
              <w:right w:val="single" w:sz="4" w:space="0" w:color="auto"/>
            </w:tcBorders>
            <w:shd w:val="clear" w:color="auto" w:fill="auto"/>
            <w:noWrap/>
            <w:vAlign w:val="bottom"/>
            <w:hideMark/>
          </w:tcPr>
          <w:p w14:paraId="619A0CC8"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6.7</w:t>
            </w:r>
          </w:p>
        </w:tc>
        <w:tc>
          <w:tcPr>
            <w:tcW w:w="952" w:type="dxa"/>
            <w:tcBorders>
              <w:top w:val="nil"/>
              <w:left w:val="nil"/>
              <w:bottom w:val="single" w:sz="4" w:space="0" w:color="auto"/>
              <w:right w:val="single" w:sz="4" w:space="0" w:color="auto"/>
            </w:tcBorders>
            <w:shd w:val="clear" w:color="auto" w:fill="auto"/>
            <w:noWrap/>
            <w:vAlign w:val="bottom"/>
            <w:hideMark/>
          </w:tcPr>
          <w:p w14:paraId="6DE940ED"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7</w:t>
            </w:r>
          </w:p>
        </w:tc>
        <w:tc>
          <w:tcPr>
            <w:tcW w:w="1204" w:type="dxa"/>
            <w:tcBorders>
              <w:top w:val="nil"/>
              <w:left w:val="nil"/>
              <w:bottom w:val="single" w:sz="4" w:space="0" w:color="auto"/>
              <w:right w:val="single" w:sz="4" w:space="0" w:color="auto"/>
            </w:tcBorders>
            <w:shd w:val="clear" w:color="auto" w:fill="auto"/>
            <w:noWrap/>
            <w:vAlign w:val="bottom"/>
            <w:hideMark/>
          </w:tcPr>
          <w:p w14:paraId="286CAFFF"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0.41</w:t>
            </w:r>
          </w:p>
        </w:tc>
      </w:tr>
      <w:tr w:rsidR="008A70D3" w:rsidRPr="008A70D3" w14:paraId="784D7373" w14:textId="77777777" w:rsidTr="00223F71">
        <w:trPr>
          <w:trHeight w:val="300"/>
        </w:trPr>
        <w:tc>
          <w:tcPr>
            <w:tcW w:w="1488" w:type="dxa"/>
            <w:tcBorders>
              <w:top w:val="nil"/>
              <w:left w:val="single" w:sz="4" w:space="0" w:color="auto"/>
              <w:bottom w:val="single" w:sz="4" w:space="0" w:color="auto"/>
              <w:right w:val="single" w:sz="4" w:space="0" w:color="auto"/>
            </w:tcBorders>
            <w:shd w:val="clear" w:color="auto" w:fill="auto"/>
            <w:noWrap/>
            <w:vAlign w:val="bottom"/>
            <w:hideMark/>
          </w:tcPr>
          <w:p w14:paraId="1A106DF7"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0.75</w:t>
            </w:r>
          </w:p>
        </w:tc>
        <w:tc>
          <w:tcPr>
            <w:tcW w:w="952" w:type="dxa"/>
            <w:tcBorders>
              <w:top w:val="nil"/>
              <w:left w:val="nil"/>
              <w:bottom w:val="single" w:sz="4" w:space="0" w:color="auto"/>
              <w:right w:val="single" w:sz="4" w:space="0" w:color="auto"/>
            </w:tcBorders>
            <w:shd w:val="clear" w:color="auto" w:fill="auto"/>
            <w:noWrap/>
            <w:vAlign w:val="bottom"/>
            <w:hideMark/>
          </w:tcPr>
          <w:p w14:paraId="0357524F" w14:textId="77777777" w:rsidR="008A70D3" w:rsidRPr="008A70D3" w:rsidRDefault="008A70D3" w:rsidP="008A70D3">
            <w:pPr>
              <w:spacing w:after="0" w:line="240" w:lineRule="auto"/>
              <w:rPr>
                <w:rFonts w:ascii="Calibri" w:eastAsia="Times New Roman" w:hAnsi="Calibri" w:cs="Calibri"/>
                <w:color w:val="000000"/>
                <w:lang w:eastAsia="en-GB"/>
              </w:rPr>
            </w:pPr>
            <w:r w:rsidRPr="008A70D3">
              <w:rPr>
                <w:rFonts w:ascii="Calibri" w:eastAsia="Times New Roman" w:hAnsi="Calibri" w:cs="Calibri"/>
                <w:color w:val="000000"/>
                <w:lang w:eastAsia="en-GB"/>
              </w:rPr>
              <w:t>T94-2</w:t>
            </w:r>
          </w:p>
        </w:tc>
        <w:tc>
          <w:tcPr>
            <w:tcW w:w="1042" w:type="dxa"/>
            <w:tcBorders>
              <w:top w:val="nil"/>
              <w:left w:val="nil"/>
              <w:bottom w:val="single" w:sz="4" w:space="0" w:color="auto"/>
              <w:right w:val="single" w:sz="4" w:space="0" w:color="auto"/>
            </w:tcBorders>
            <w:shd w:val="clear" w:color="auto" w:fill="auto"/>
            <w:noWrap/>
            <w:vAlign w:val="bottom"/>
            <w:hideMark/>
          </w:tcPr>
          <w:p w14:paraId="47FD4F4E"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84</w:t>
            </w:r>
          </w:p>
        </w:tc>
        <w:tc>
          <w:tcPr>
            <w:tcW w:w="1048" w:type="dxa"/>
            <w:tcBorders>
              <w:top w:val="nil"/>
              <w:left w:val="nil"/>
              <w:bottom w:val="single" w:sz="4" w:space="0" w:color="auto"/>
              <w:right w:val="single" w:sz="4" w:space="0" w:color="auto"/>
            </w:tcBorders>
            <w:shd w:val="clear" w:color="auto" w:fill="auto"/>
            <w:noWrap/>
            <w:vAlign w:val="bottom"/>
            <w:hideMark/>
          </w:tcPr>
          <w:p w14:paraId="5BD83C6D"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9.4</w:t>
            </w:r>
          </w:p>
        </w:tc>
        <w:tc>
          <w:tcPr>
            <w:tcW w:w="952" w:type="dxa"/>
            <w:tcBorders>
              <w:top w:val="nil"/>
              <w:left w:val="nil"/>
              <w:bottom w:val="single" w:sz="4" w:space="0" w:color="auto"/>
              <w:right w:val="single" w:sz="4" w:space="0" w:color="auto"/>
            </w:tcBorders>
            <w:shd w:val="clear" w:color="auto" w:fill="auto"/>
            <w:noWrap/>
            <w:vAlign w:val="bottom"/>
            <w:hideMark/>
          </w:tcPr>
          <w:p w14:paraId="1192FA51"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9</w:t>
            </w:r>
          </w:p>
        </w:tc>
        <w:tc>
          <w:tcPr>
            <w:tcW w:w="1204" w:type="dxa"/>
            <w:tcBorders>
              <w:top w:val="nil"/>
              <w:left w:val="nil"/>
              <w:bottom w:val="single" w:sz="4" w:space="0" w:color="auto"/>
              <w:right w:val="single" w:sz="4" w:space="0" w:color="auto"/>
            </w:tcBorders>
            <w:shd w:val="clear" w:color="auto" w:fill="auto"/>
            <w:noWrap/>
            <w:vAlign w:val="bottom"/>
            <w:hideMark/>
          </w:tcPr>
          <w:p w14:paraId="4E99AB4C"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0.68</w:t>
            </w:r>
          </w:p>
        </w:tc>
      </w:tr>
      <w:tr w:rsidR="008A70D3" w:rsidRPr="008A70D3" w14:paraId="0882E238" w14:textId="77777777" w:rsidTr="00223F71">
        <w:trPr>
          <w:trHeight w:val="300"/>
        </w:trPr>
        <w:tc>
          <w:tcPr>
            <w:tcW w:w="1488" w:type="dxa"/>
            <w:tcBorders>
              <w:top w:val="nil"/>
              <w:left w:val="single" w:sz="4" w:space="0" w:color="auto"/>
              <w:bottom w:val="single" w:sz="4" w:space="0" w:color="auto"/>
              <w:right w:val="single" w:sz="4" w:space="0" w:color="auto"/>
            </w:tcBorders>
            <w:shd w:val="clear" w:color="auto" w:fill="auto"/>
            <w:noWrap/>
            <w:vAlign w:val="bottom"/>
            <w:hideMark/>
          </w:tcPr>
          <w:p w14:paraId="4E52F1BF"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1.5</w:t>
            </w:r>
          </w:p>
        </w:tc>
        <w:tc>
          <w:tcPr>
            <w:tcW w:w="952" w:type="dxa"/>
            <w:tcBorders>
              <w:top w:val="nil"/>
              <w:left w:val="nil"/>
              <w:bottom w:val="single" w:sz="4" w:space="0" w:color="auto"/>
              <w:right w:val="single" w:sz="4" w:space="0" w:color="auto"/>
            </w:tcBorders>
            <w:shd w:val="clear" w:color="auto" w:fill="auto"/>
            <w:noWrap/>
            <w:vAlign w:val="bottom"/>
            <w:hideMark/>
          </w:tcPr>
          <w:p w14:paraId="5F1106AC" w14:textId="77777777" w:rsidR="008A70D3" w:rsidRPr="008A70D3" w:rsidRDefault="008A70D3" w:rsidP="008A70D3">
            <w:pPr>
              <w:spacing w:after="0" w:line="240" w:lineRule="auto"/>
              <w:rPr>
                <w:rFonts w:ascii="Calibri" w:eastAsia="Times New Roman" w:hAnsi="Calibri" w:cs="Calibri"/>
                <w:color w:val="000000"/>
                <w:lang w:eastAsia="en-GB"/>
              </w:rPr>
            </w:pPr>
            <w:r w:rsidRPr="008A70D3">
              <w:rPr>
                <w:rFonts w:ascii="Calibri" w:eastAsia="Times New Roman" w:hAnsi="Calibri" w:cs="Calibri"/>
                <w:color w:val="000000"/>
                <w:lang w:eastAsia="en-GB"/>
              </w:rPr>
              <w:t>T94-2</w:t>
            </w:r>
          </w:p>
        </w:tc>
        <w:tc>
          <w:tcPr>
            <w:tcW w:w="1042" w:type="dxa"/>
            <w:tcBorders>
              <w:top w:val="nil"/>
              <w:left w:val="nil"/>
              <w:bottom w:val="single" w:sz="4" w:space="0" w:color="auto"/>
              <w:right w:val="single" w:sz="4" w:space="0" w:color="auto"/>
            </w:tcBorders>
            <w:shd w:val="clear" w:color="auto" w:fill="auto"/>
            <w:noWrap/>
            <w:vAlign w:val="bottom"/>
            <w:hideMark/>
          </w:tcPr>
          <w:p w14:paraId="2B39EFF8"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84</w:t>
            </w:r>
          </w:p>
        </w:tc>
        <w:tc>
          <w:tcPr>
            <w:tcW w:w="1048" w:type="dxa"/>
            <w:tcBorders>
              <w:top w:val="nil"/>
              <w:left w:val="nil"/>
              <w:bottom w:val="single" w:sz="4" w:space="0" w:color="auto"/>
              <w:right w:val="single" w:sz="4" w:space="0" w:color="auto"/>
            </w:tcBorders>
            <w:shd w:val="clear" w:color="auto" w:fill="auto"/>
            <w:noWrap/>
            <w:vAlign w:val="bottom"/>
            <w:hideMark/>
          </w:tcPr>
          <w:p w14:paraId="68B7BDC1"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13.4</w:t>
            </w:r>
          </w:p>
        </w:tc>
        <w:tc>
          <w:tcPr>
            <w:tcW w:w="952" w:type="dxa"/>
            <w:tcBorders>
              <w:top w:val="nil"/>
              <w:left w:val="nil"/>
              <w:bottom w:val="single" w:sz="4" w:space="0" w:color="auto"/>
              <w:right w:val="single" w:sz="4" w:space="0" w:color="auto"/>
            </w:tcBorders>
            <w:shd w:val="clear" w:color="auto" w:fill="auto"/>
            <w:noWrap/>
            <w:vAlign w:val="bottom"/>
            <w:hideMark/>
          </w:tcPr>
          <w:p w14:paraId="6BF78BF2"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13</w:t>
            </w:r>
          </w:p>
        </w:tc>
        <w:tc>
          <w:tcPr>
            <w:tcW w:w="1204" w:type="dxa"/>
            <w:tcBorders>
              <w:top w:val="nil"/>
              <w:left w:val="nil"/>
              <w:bottom w:val="single" w:sz="4" w:space="0" w:color="auto"/>
              <w:right w:val="single" w:sz="4" w:space="0" w:color="auto"/>
            </w:tcBorders>
            <w:shd w:val="clear" w:color="auto" w:fill="auto"/>
            <w:noWrap/>
            <w:vAlign w:val="bottom"/>
            <w:hideMark/>
          </w:tcPr>
          <w:p w14:paraId="12C0C644"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1.42</w:t>
            </w:r>
          </w:p>
        </w:tc>
      </w:tr>
      <w:tr w:rsidR="008A70D3" w:rsidRPr="008A70D3" w14:paraId="26408ADF" w14:textId="77777777" w:rsidTr="00223F71">
        <w:trPr>
          <w:trHeight w:val="300"/>
        </w:trPr>
        <w:tc>
          <w:tcPr>
            <w:tcW w:w="1488" w:type="dxa"/>
            <w:tcBorders>
              <w:top w:val="nil"/>
              <w:left w:val="single" w:sz="4" w:space="0" w:color="auto"/>
              <w:bottom w:val="single" w:sz="4" w:space="0" w:color="auto"/>
              <w:right w:val="single" w:sz="4" w:space="0" w:color="auto"/>
            </w:tcBorders>
            <w:shd w:val="clear" w:color="auto" w:fill="auto"/>
            <w:noWrap/>
            <w:vAlign w:val="bottom"/>
            <w:hideMark/>
          </w:tcPr>
          <w:p w14:paraId="202D24B6"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3</w:t>
            </w:r>
          </w:p>
        </w:tc>
        <w:tc>
          <w:tcPr>
            <w:tcW w:w="952" w:type="dxa"/>
            <w:tcBorders>
              <w:top w:val="nil"/>
              <w:left w:val="nil"/>
              <w:bottom w:val="single" w:sz="4" w:space="0" w:color="auto"/>
              <w:right w:val="single" w:sz="4" w:space="0" w:color="auto"/>
            </w:tcBorders>
            <w:shd w:val="clear" w:color="auto" w:fill="auto"/>
            <w:noWrap/>
            <w:vAlign w:val="bottom"/>
            <w:hideMark/>
          </w:tcPr>
          <w:p w14:paraId="7EE60D97" w14:textId="77777777" w:rsidR="008A70D3" w:rsidRPr="008A70D3" w:rsidRDefault="008A70D3" w:rsidP="008A70D3">
            <w:pPr>
              <w:spacing w:after="0" w:line="240" w:lineRule="auto"/>
              <w:rPr>
                <w:rFonts w:ascii="Calibri" w:eastAsia="Times New Roman" w:hAnsi="Calibri" w:cs="Calibri"/>
                <w:color w:val="000000"/>
                <w:lang w:eastAsia="en-GB"/>
              </w:rPr>
            </w:pPr>
            <w:r w:rsidRPr="008A70D3">
              <w:rPr>
                <w:rFonts w:ascii="Calibri" w:eastAsia="Times New Roman" w:hAnsi="Calibri" w:cs="Calibri"/>
                <w:color w:val="000000"/>
                <w:lang w:eastAsia="en-GB"/>
              </w:rPr>
              <w:t>T94-2</w:t>
            </w:r>
          </w:p>
        </w:tc>
        <w:tc>
          <w:tcPr>
            <w:tcW w:w="1042" w:type="dxa"/>
            <w:tcBorders>
              <w:top w:val="nil"/>
              <w:left w:val="nil"/>
              <w:bottom w:val="single" w:sz="4" w:space="0" w:color="auto"/>
              <w:right w:val="single" w:sz="4" w:space="0" w:color="auto"/>
            </w:tcBorders>
            <w:shd w:val="clear" w:color="auto" w:fill="auto"/>
            <w:noWrap/>
            <w:vAlign w:val="bottom"/>
            <w:hideMark/>
          </w:tcPr>
          <w:p w14:paraId="5AA451E4"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84</w:t>
            </w:r>
          </w:p>
        </w:tc>
        <w:tc>
          <w:tcPr>
            <w:tcW w:w="1048" w:type="dxa"/>
            <w:tcBorders>
              <w:top w:val="nil"/>
              <w:left w:val="nil"/>
              <w:bottom w:val="single" w:sz="4" w:space="0" w:color="auto"/>
              <w:right w:val="single" w:sz="4" w:space="0" w:color="auto"/>
            </w:tcBorders>
            <w:shd w:val="clear" w:color="auto" w:fill="auto"/>
            <w:noWrap/>
            <w:vAlign w:val="bottom"/>
            <w:hideMark/>
          </w:tcPr>
          <w:p w14:paraId="6CE6715D"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18.9</w:t>
            </w:r>
          </w:p>
        </w:tc>
        <w:tc>
          <w:tcPr>
            <w:tcW w:w="952" w:type="dxa"/>
            <w:tcBorders>
              <w:top w:val="nil"/>
              <w:left w:val="nil"/>
              <w:bottom w:val="single" w:sz="4" w:space="0" w:color="auto"/>
              <w:right w:val="single" w:sz="4" w:space="0" w:color="auto"/>
            </w:tcBorders>
            <w:shd w:val="clear" w:color="auto" w:fill="auto"/>
            <w:noWrap/>
            <w:vAlign w:val="bottom"/>
            <w:hideMark/>
          </w:tcPr>
          <w:p w14:paraId="5F97FF4F"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19</w:t>
            </w:r>
          </w:p>
        </w:tc>
        <w:tc>
          <w:tcPr>
            <w:tcW w:w="1204" w:type="dxa"/>
            <w:tcBorders>
              <w:top w:val="nil"/>
              <w:left w:val="nil"/>
              <w:bottom w:val="single" w:sz="4" w:space="0" w:color="auto"/>
              <w:right w:val="single" w:sz="4" w:space="0" w:color="auto"/>
            </w:tcBorders>
            <w:shd w:val="clear" w:color="auto" w:fill="auto"/>
            <w:noWrap/>
            <w:vAlign w:val="bottom"/>
            <w:hideMark/>
          </w:tcPr>
          <w:p w14:paraId="652A63B9"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3.03</w:t>
            </w:r>
          </w:p>
        </w:tc>
      </w:tr>
    </w:tbl>
    <w:p w14:paraId="2001CAB6" w14:textId="4477A471" w:rsidR="003348B0" w:rsidRDefault="003348B0" w:rsidP="003348B0"/>
    <w:p w14:paraId="7FCA5CF0" w14:textId="4F5EC99A" w:rsidR="003348B0" w:rsidRDefault="003348B0" w:rsidP="003348B0">
      <w:r>
        <w:t xml:space="preserve">In both cases: the </w:t>
      </w:r>
      <w:r w:rsidR="00854B39">
        <w:t xml:space="preserve">smallest value selected by bit 0; </w:t>
      </w:r>
      <w:r>
        <w:t>component is selected in-circuit if the data bit is set to 1.</w:t>
      </w:r>
    </w:p>
    <w:p w14:paraId="20B12140" w14:textId="77777777" w:rsidR="003348B0" w:rsidRDefault="003348B0" w:rsidP="003348B0">
      <w:r>
        <w:t>The relay to switch between low and high Z will need to be driven by a processor pin directly.</w:t>
      </w:r>
    </w:p>
    <w:p w14:paraId="2444C61F" w14:textId="605EFF9E" w:rsidR="00CE31B6" w:rsidRDefault="00CE31B6" w:rsidP="00BD5611">
      <w:pPr>
        <w:pStyle w:val="Heading1"/>
      </w:pPr>
      <w:r>
        <w:t>CAT messages required</w:t>
      </w:r>
    </w:p>
    <w:p w14:paraId="7D7153C6" w14:textId="77777777" w:rsidR="00CE31B6" w:rsidRPr="00430CCC" w:rsidRDefault="00CE31B6" w:rsidP="00CE31B6">
      <w:r>
        <w:t>Re-use existing CAT messages where possible</w:t>
      </w:r>
    </w:p>
    <w:tbl>
      <w:tblPr>
        <w:tblStyle w:val="TableGrid"/>
        <w:tblW w:w="0" w:type="auto"/>
        <w:tblLook w:val="04A0" w:firstRow="1" w:lastRow="0" w:firstColumn="1" w:lastColumn="0" w:noHBand="0" w:noVBand="1"/>
      </w:tblPr>
      <w:tblGrid>
        <w:gridCol w:w="1609"/>
        <w:gridCol w:w="2899"/>
        <w:gridCol w:w="4508"/>
      </w:tblGrid>
      <w:tr w:rsidR="00A23726" w14:paraId="304CC8A6" w14:textId="31C09AB5" w:rsidTr="00A23726">
        <w:tc>
          <w:tcPr>
            <w:tcW w:w="1609" w:type="dxa"/>
          </w:tcPr>
          <w:p w14:paraId="7FA7BBD3" w14:textId="77777777" w:rsidR="00A23726" w:rsidRPr="008B606A" w:rsidRDefault="00A23726" w:rsidP="00A23726">
            <w:pPr>
              <w:rPr>
                <w:b/>
              </w:rPr>
            </w:pPr>
            <w:r w:rsidRPr="008B606A">
              <w:rPr>
                <w:b/>
              </w:rPr>
              <w:t>Event</w:t>
            </w:r>
          </w:p>
        </w:tc>
        <w:tc>
          <w:tcPr>
            <w:tcW w:w="2899" w:type="dxa"/>
          </w:tcPr>
          <w:p w14:paraId="60DD993E" w14:textId="77777777" w:rsidR="00A23726" w:rsidRPr="008B606A" w:rsidRDefault="00A23726" w:rsidP="00A23726">
            <w:pPr>
              <w:rPr>
                <w:b/>
              </w:rPr>
            </w:pPr>
            <w:r w:rsidRPr="008B606A">
              <w:rPr>
                <w:b/>
              </w:rPr>
              <w:t>Message</w:t>
            </w:r>
          </w:p>
        </w:tc>
        <w:tc>
          <w:tcPr>
            <w:tcW w:w="4508" w:type="dxa"/>
          </w:tcPr>
          <w:p w14:paraId="44FBDA22" w14:textId="77777777" w:rsidR="00A23726" w:rsidRPr="008B606A" w:rsidRDefault="00A23726" w:rsidP="00A23726">
            <w:pPr>
              <w:rPr>
                <w:b/>
              </w:rPr>
            </w:pPr>
          </w:p>
        </w:tc>
      </w:tr>
      <w:tr w:rsidR="00A23726" w14:paraId="7CF46BC7" w14:textId="0CEC3607" w:rsidTr="00A23726">
        <w:tc>
          <w:tcPr>
            <w:tcW w:w="1609" w:type="dxa"/>
          </w:tcPr>
          <w:p w14:paraId="0CBA5C14" w14:textId="77777777" w:rsidR="00A23726" w:rsidRDefault="00A23726" w:rsidP="00A23726">
            <w:r>
              <w:t>TX on/off</w:t>
            </w:r>
          </w:p>
        </w:tc>
        <w:tc>
          <w:tcPr>
            <w:tcW w:w="2899" w:type="dxa"/>
          </w:tcPr>
          <w:p w14:paraId="646B2196" w14:textId="77777777" w:rsidR="00A23726" w:rsidRDefault="00A23726" w:rsidP="00A23726">
            <w:r>
              <w:t>Signalled by hardwired signal</w:t>
            </w:r>
          </w:p>
        </w:tc>
        <w:tc>
          <w:tcPr>
            <w:tcW w:w="4508" w:type="dxa"/>
          </w:tcPr>
          <w:p w14:paraId="5CE15EB1" w14:textId="77777777" w:rsidR="00A23726" w:rsidRDefault="00A23726" w:rsidP="00A23726"/>
        </w:tc>
      </w:tr>
      <w:tr w:rsidR="00A23726" w14:paraId="1D2AD771" w14:textId="4CFA9653" w:rsidTr="00A23726">
        <w:tc>
          <w:tcPr>
            <w:tcW w:w="1609" w:type="dxa"/>
          </w:tcPr>
          <w:p w14:paraId="47D7ADE6" w14:textId="77777777" w:rsidR="00A23726" w:rsidRDefault="00A23726" w:rsidP="00A23726">
            <w:r>
              <w:t>TUNE on/off</w:t>
            </w:r>
          </w:p>
        </w:tc>
        <w:tc>
          <w:tcPr>
            <w:tcW w:w="2899" w:type="dxa"/>
          </w:tcPr>
          <w:p w14:paraId="38372D18" w14:textId="71FB5BA4" w:rsidR="00A23726" w:rsidRDefault="00A23726" w:rsidP="00A23726">
            <w:r>
              <w:t>CA</w:t>
            </w:r>
            <w:r w:rsidR="00641723">
              <w:t>T</w:t>
            </w:r>
            <w:r>
              <w:t xml:space="preserve"> message ZZTUn;</w:t>
            </w:r>
          </w:p>
          <w:p w14:paraId="2C5A3EE0" w14:textId="7089D6C5" w:rsidR="00A23726" w:rsidRDefault="00A23726" w:rsidP="00A23726">
            <w:r>
              <w:t>Sent from PC to Aries</w:t>
            </w:r>
          </w:p>
        </w:tc>
        <w:tc>
          <w:tcPr>
            <w:tcW w:w="4508" w:type="dxa"/>
          </w:tcPr>
          <w:p w14:paraId="4465C8D1" w14:textId="04734E3A" w:rsidR="00A23726" w:rsidRDefault="00A23726" w:rsidP="00A23726">
            <w:r>
              <w:t>n=0: no tune; n=1: TUN active</w:t>
            </w:r>
          </w:p>
        </w:tc>
      </w:tr>
      <w:tr w:rsidR="00A23726" w14:paraId="0C559260" w14:textId="0FD5CB87" w:rsidTr="00A23726">
        <w:tc>
          <w:tcPr>
            <w:tcW w:w="1609" w:type="dxa"/>
          </w:tcPr>
          <w:p w14:paraId="0F97C925" w14:textId="77777777" w:rsidR="00A23726" w:rsidRDefault="00A23726" w:rsidP="00A23726">
            <w:r>
              <w:t>Frequency change</w:t>
            </w:r>
          </w:p>
        </w:tc>
        <w:tc>
          <w:tcPr>
            <w:tcW w:w="2899" w:type="dxa"/>
          </w:tcPr>
          <w:p w14:paraId="4D0C41AB" w14:textId="10750C3B" w:rsidR="00A23726" w:rsidRDefault="00A23726" w:rsidP="00A23726">
            <w:r>
              <w:t>CAT message ZZ</w:t>
            </w:r>
            <w:r w:rsidR="00353086">
              <w:t>FT</w:t>
            </w:r>
            <w:r>
              <w:t>mmmmmmmmmmm;</w:t>
            </w:r>
          </w:p>
          <w:p w14:paraId="2AB2117C" w14:textId="580E0EE8" w:rsidR="00A23726" w:rsidRDefault="00A23726" w:rsidP="00C6491E">
            <w:r>
              <w:t>Sent from PC to Aries</w:t>
            </w:r>
          </w:p>
        </w:tc>
        <w:tc>
          <w:tcPr>
            <w:tcW w:w="4508" w:type="dxa"/>
          </w:tcPr>
          <w:p w14:paraId="21031771" w14:textId="77777777" w:rsidR="00A23726" w:rsidRDefault="00A23726" w:rsidP="00A23726">
            <w:r>
              <w:t>mmmmmmmmmmm: 11 digit frequency (Hz)</w:t>
            </w:r>
          </w:p>
          <w:p w14:paraId="0F565C10" w14:textId="77777777" w:rsidR="002B09DD" w:rsidRDefault="00A23726" w:rsidP="00A23726">
            <w:pPr>
              <w:rPr>
                <w:rFonts w:ascii="Times New Roman" w:eastAsia="Times New Roman" w:hAnsi="Times New Roman" w:cs="Times New Roman"/>
                <w:sz w:val="24"/>
              </w:rPr>
            </w:pPr>
            <w:r>
              <w:t xml:space="preserve">eg </w:t>
            </w:r>
            <w:r>
              <w:rPr>
                <w:rFonts w:ascii="Times New Roman" w:eastAsia="Times New Roman" w:hAnsi="Times New Roman" w:cs="Times New Roman"/>
                <w:sz w:val="24"/>
              </w:rPr>
              <w:t xml:space="preserve">00014320000 = 14.32 MHz </w:t>
            </w:r>
          </w:p>
          <w:p w14:paraId="1CDA1DDB" w14:textId="77777777" w:rsidR="002B09DD" w:rsidRDefault="002B09DD" w:rsidP="002B09DD">
            <w:pPr>
              <w:rPr>
                <w:rFonts w:ascii="Times New Roman" w:eastAsia="Times New Roman" w:hAnsi="Times New Roman" w:cs="Times New Roman"/>
                <w:sz w:val="24"/>
              </w:rPr>
            </w:pPr>
            <w:r>
              <w:t xml:space="preserve">eg </w:t>
            </w:r>
            <w:r>
              <w:rPr>
                <w:rFonts w:ascii="Times New Roman" w:eastAsia="Times New Roman" w:hAnsi="Times New Roman" w:cs="Times New Roman"/>
                <w:sz w:val="24"/>
              </w:rPr>
              <w:t xml:space="preserve">00001850000 = 1.85 MHz </w:t>
            </w:r>
          </w:p>
          <w:p w14:paraId="17EDA61B" w14:textId="76B8105B" w:rsidR="00A23726" w:rsidRDefault="00A23726" w:rsidP="002B09DD">
            <w:r>
              <w:rPr>
                <w:rFonts w:ascii="Times New Roman" w:eastAsia="Times New Roman" w:hAnsi="Times New Roman" w:cs="Times New Roman"/>
                <w:sz w:val="24"/>
              </w:rPr>
              <w:t>(expected to be steps of 10KHz)</w:t>
            </w:r>
          </w:p>
        </w:tc>
      </w:tr>
      <w:tr w:rsidR="00A23726" w14:paraId="57CA3ACB" w14:textId="130A05CB" w:rsidTr="00A23726">
        <w:tc>
          <w:tcPr>
            <w:tcW w:w="1609" w:type="dxa"/>
          </w:tcPr>
          <w:p w14:paraId="49DD1590" w14:textId="5A6EEE23" w:rsidR="00A23726" w:rsidRDefault="00616B9C" w:rsidP="00A23726">
            <w:r>
              <w:t xml:space="preserve">TX </w:t>
            </w:r>
            <w:r w:rsidR="00A23726">
              <w:t>Antenna change</w:t>
            </w:r>
          </w:p>
        </w:tc>
        <w:tc>
          <w:tcPr>
            <w:tcW w:w="2899" w:type="dxa"/>
          </w:tcPr>
          <w:p w14:paraId="419100FE" w14:textId="77777777" w:rsidR="00A23726" w:rsidRDefault="00A23726" w:rsidP="00A23726">
            <w:r>
              <w:t>CAT message ZZOCn;</w:t>
            </w:r>
          </w:p>
          <w:p w14:paraId="407B5DCC" w14:textId="7ACBA151" w:rsidR="00A23726" w:rsidRDefault="00A23726" w:rsidP="00A23726">
            <w:r>
              <w:t xml:space="preserve">Sent from PC to Aries. </w:t>
            </w:r>
          </w:p>
        </w:tc>
        <w:tc>
          <w:tcPr>
            <w:tcW w:w="4508" w:type="dxa"/>
          </w:tcPr>
          <w:p w14:paraId="60B516CD" w14:textId="77777777" w:rsidR="00A23726" w:rsidRDefault="00A23726" w:rsidP="00A23726">
            <w:r>
              <w:t>n=1: Ant1; n=2: Ant2; n=3: Ant3</w:t>
            </w:r>
          </w:p>
          <w:p w14:paraId="028D0821" w14:textId="77777777" w:rsidR="00A23726" w:rsidRDefault="00A23726" w:rsidP="00A23726"/>
        </w:tc>
      </w:tr>
      <w:tr w:rsidR="00616B9C" w14:paraId="413E3E2A" w14:textId="77777777" w:rsidTr="00A23726">
        <w:tc>
          <w:tcPr>
            <w:tcW w:w="1609" w:type="dxa"/>
          </w:tcPr>
          <w:p w14:paraId="0E9101FB" w14:textId="0E3685F8" w:rsidR="00616B9C" w:rsidRDefault="00616B9C" w:rsidP="00616B9C">
            <w:r>
              <w:t>RX Antenna change</w:t>
            </w:r>
          </w:p>
        </w:tc>
        <w:tc>
          <w:tcPr>
            <w:tcW w:w="2899" w:type="dxa"/>
          </w:tcPr>
          <w:p w14:paraId="333E80C5" w14:textId="09D368C5" w:rsidR="00616B9C" w:rsidRDefault="00616B9C" w:rsidP="00616B9C">
            <w:r>
              <w:t>CAT message ZZOAn;</w:t>
            </w:r>
          </w:p>
          <w:p w14:paraId="6C05B41A" w14:textId="7FDECBFF" w:rsidR="00616B9C" w:rsidRDefault="00616B9C" w:rsidP="00616B9C">
            <w:r>
              <w:t xml:space="preserve">Sent from PC to Aries. </w:t>
            </w:r>
          </w:p>
        </w:tc>
        <w:tc>
          <w:tcPr>
            <w:tcW w:w="4508" w:type="dxa"/>
          </w:tcPr>
          <w:p w14:paraId="2144EBF3" w14:textId="77777777" w:rsidR="00616B9C" w:rsidRDefault="00616B9C" w:rsidP="00616B9C">
            <w:r>
              <w:t>n=1: Ant1; n=2: Ant2; n=3: Ant3</w:t>
            </w:r>
          </w:p>
          <w:p w14:paraId="31DB32F2" w14:textId="77777777" w:rsidR="00616B9C" w:rsidRDefault="00616B9C" w:rsidP="00616B9C"/>
        </w:tc>
      </w:tr>
      <w:tr w:rsidR="00616B9C" w14:paraId="37243258" w14:textId="777D831F" w:rsidTr="00A23726">
        <w:tc>
          <w:tcPr>
            <w:tcW w:w="1609" w:type="dxa"/>
          </w:tcPr>
          <w:p w14:paraId="043E55DE" w14:textId="77777777" w:rsidR="00616B9C" w:rsidRDefault="00616B9C" w:rsidP="00616B9C">
            <w:r>
              <w:t>Erase Solution</w:t>
            </w:r>
          </w:p>
        </w:tc>
        <w:tc>
          <w:tcPr>
            <w:tcW w:w="2899" w:type="dxa"/>
          </w:tcPr>
          <w:p w14:paraId="6670CA23" w14:textId="77777777" w:rsidR="00616B9C" w:rsidRDefault="00616B9C" w:rsidP="00616B9C">
            <w:r>
              <w:t>CAT message ZZOZn;</w:t>
            </w:r>
          </w:p>
          <w:p w14:paraId="0C98ECDF" w14:textId="292A8652" w:rsidR="00616B9C" w:rsidRDefault="00616B9C" w:rsidP="00616B9C">
            <w:r>
              <w:t xml:space="preserve">Sent from PC to Aries. </w:t>
            </w:r>
          </w:p>
          <w:p w14:paraId="5F6FADD0" w14:textId="5A6BDCFA" w:rsidR="00616B9C" w:rsidRDefault="00616B9C" w:rsidP="00616B9C"/>
          <w:p w14:paraId="0ACB1CCF" w14:textId="77777777" w:rsidR="00616B9C" w:rsidRDefault="00616B9C" w:rsidP="00616B9C">
            <w:r>
              <w:t>Response: ZZOZn;</w:t>
            </w:r>
          </w:p>
          <w:p w14:paraId="30293006" w14:textId="616AA518" w:rsidR="00616B9C" w:rsidRDefault="00616B9C" w:rsidP="00616B9C">
            <w:r>
              <w:t>Sent by Aries to PC</w:t>
            </w:r>
          </w:p>
        </w:tc>
        <w:tc>
          <w:tcPr>
            <w:tcW w:w="4508" w:type="dxa"/>
          </w:tcPr>
          <w:p w14:paraId="0F83C2AC" w14:textId="77777777" w:rsidR="00616B9C" w:rsidRDefault="00616B9C" w:rsidP="00616B9C">
            <w:r>
              <w:t>n=1: erase solutions for Ant1; n=2: erase for Ant2; n=3: erase for Ant3</w:t>
            </w:r>
          </w:p>
          <w:p w14:paraId="251C31C1" w14:textId="77777777" w:rsidR="00616B9C" w:rsidRDefault="00616B9C" w:rsidP="00616B9C"/>
        </w:tc>
      </w:tr>
      <w:tr w:rsidR="00616B9C" w14:paraId="57304995" w14:textId="45AD7C79" w:rsidTr="00A23726">
        <w:tc>
          <w:tcPr>
            <w:tcW w:w="1609" w:type="dxa"/>
          </w:tcPr>
          <w:p w14:paraId="02AC1D7C" w14:textId="77777777" w:rsidR="00616B9C" w:rsidRDefault="00616B9C" w:rsidP="00616B9C">
            <w:r>
              <w:t>Fine tune L/C</w:t>
            </w:r>
          </w:p>
        </w:tc>
        <w:tc>
          <w:tcPr>
            <w:tcW w:w="2899" w:type="dxa"/>
          </w:tcPr>
          <w:p w14:paraId="1FF3C46A" w14:textId="77777777" w:rsidR="00616B9C" w:rsidRDefault="00616B9C" w:rsidP="00616B9C">
            <w:r>
              <w:t>CAT message: ZZZEnnm;</w:t>
            </w:r>
          </w:p>
          <w:p w14:paraId="65C2C9FC" w14:textId="77777777" w:rsidR="00616B9C" w:rsidRDefault="00616B9C" w:rsidP="00616B9C">
            <w:r>
              <w:t xml:space="preserve">Sent from PC to Aries. </w:t>
            </w:r>
          </w:p>
          <w:p w14:paraId="7CCBB138" w14:textId="77777777" w:rsidR="00616B9C" w:rsidRDefault="00616B9C" w:rsidP="00616B9C"/>
          <w:p w14:paraId="65A3C7AE" w14:textId="77777777" w:rsidR="00616B9C" w:rsidRDefault="00616B9C" w:rsidP="00616B9C"/>
        </w:tc>
        <w:tc>
          <w:tcPr>
            <w:tcW w:w="4508" w:type="dxa"/>
          </w:tcPr>
          <w:p w14:paraId="1A37F04B" w14:textId="77777777" w:rsidR="00616B9C" w:rsidRDefault="00616B9C" w:rsidP="00616B9C">
            <w:r>
              <w:t xml:space="preserve">nn= encoder number and direction. m= number of steps </w:t>
            </w:r>
          </w:p>
          <w:p w14:paraId="2B8D131D" w14:textId="2E5EC26F" w:rsidR="00616B9C" w:rsidRDefault="00616B9C" w:rsidP="00616B9C">
            <w:r>
              <w:t>Allowed values: 01=L c/w; 02=C c/w; 51=L ac/w; 52=C ac/w</w:t>
            </w:r>
          </w:p>
        </w:tc>
      </w:tr>
      <w:tr w:rsidR="00616B9C" w14:paraId="5C1805DC" w14:textId="5E22FB40" w:rsidTr="00A23726">
        <w:tc>
          <w:tcPr>
            <w:tcW w:w="1609" w:type="dxa"/>
          </w:tcPr>
          <w:p w14:paraId="7283BE21" w14:textId="77777777" w:rsidR="00616B9C" w:rsidRDefault="00616B9C" w:rsidP="00616B9C">
            <w:r>
              <w:lastRenderedPageBreak/>
              <w:t>ATU success/fail</w:t>
            </w:r>
          </w:p>
        </w:tc>
        <w:tc>
          <w:tcPr>
            <w:tcW w:w="2899" w:type="dxa"/>
          </w:tcPr>
          <w:p w14:paraId="4321F27F" w14:textId="77777777" w:rsidR="00616B9C" w:rsidRDefault="00616B9C" w:rsidP="00616B9C">
            <w:r>
              <w:t>CAT message: ZZOXn;</w:t>
            </w:r>
          </w:p>
          <w:p w14:paraId="7FBEF709" w14:textId="6DD4DD54" w:rsidR="00616B9C" w:rsidRDefault="00616B9C" w:rsidP="00616B9C">
            <w:r>
              <w:t>Sent by Aries to PC</w:t>
            </w:r>
          </w:p>
        </w:tc>
        <w:tc>
          <w:tcPr>
            <w:tcW w:w="4508" w:type="dxa"/>
          </w:tcPr>
          <w:p w14:paraId="7F0DBD88" w14:textId="32440539" w:rsidR="00616B9C" w:rsidRDefault="00616B9C" w:rsidP="00616B9C">
            <w:r>
              <w:t>n= 0: no ATU solution found; n=1: suitable tuning solution found.</w:t>
            </w:r>
          </w:p>
        </w:tc>
      </w:tr>
      <w:tr w:rsidR="00616B9C" w14:paraId="08DDF9F2" w14:textId="4D2D1134" w:rsidTr="00A23726">
        <w:tc>
          <w:tcPr>
            <w:tcW w:w="1609" w:type="dxa"/>
          </w:tcPr>
          <w:p w14:paraId="20A5B0DA" w14:textId="77777777" w:rsidR="00616B9C" w:rsidRDefault="00616B9C" w:rsidP="00616B9C">
            <w:r>
              <w:t>ATU Enable</w:t>
            </w:r>
          </w:p>
        </w:tc>
        <w:tc>
          <w:tcPr>
            <w:tcW w:w="2899" w:type="dxa"/>
          </w:tcPr>
          <w:p w14:paraId="0F7E4C34" w14:textId="77777777" w:rsidR="00616B9C" w:rsidRDefault="00616B9C" w:rsidP="00616B9C">
            <w:r>
              <w:t>CAT message: ZZOVn;</w:t>
            </w:r>
          </w:p>
          <w:p w14:paraId="7B3E126C" w14:textId="77777777" w:rsidR="00616B9C" w:rsidRDefault="00616B9C" w:rsidP="00616B9C"/>
          <w:p w14:paraId="4C08CE45" w14:textId="4D620240" w:rsidR="00616B9C" w:rsidRDefault="00616B9C" w:rsidP="00616B9C">
            <w:r>
              <w:t>Sent from PC to Aries</w:t>
            </w:r>
          </w:p>
        </w:tc>
        <w:tc>
          <w:tcPr>
            <w:tcW w:w="4508" w:type="dxa"/>
          </w:tcPr>
          <w:p w14:paraId="54F9C909" w14:textId="288E747F" w:rsidR="00616B9C" w:rsidRDefault="00616B9C" w:rsidP="00616B9C">
            <w:r>
              <w:t>n=0: ATU inactive; n=1: ATU active, and will tune on demand</w:t>
            </w:r>
          </w:p>
        </w:tc>
      </w:tr>
      <w:tr w:rsidR="00616B9C" w14:paraId="04992C6B" w14:textId="77777777" w:rsidTr="00A23726">
        <w:tc>
          <w:tcPr>
            <w:tcW w:w="1609" w:type="dxa"/>
          </w:tcPr>
          <w:p w14:paraId="7DD6368A" w14:textId="3ABA22DF" w:rsidR="00616B9C" w:rsidRDefault="00616B9C" w:rsidP="00616B9C">
            <w:pPr>
              <w:keepNext/>
            </w:pPr>
            <w:r>
              <w:t>Query s/w Version</w:t>
            </w:r>
          </w:p>
        </w:tc>
        <w:tc>
          <w:tcPr>
            <w:tcW w:w="2899" w:type="dxa"/>
          </w:tcPr>
          <w:p w14:paraId="11D8A453" w14:textId="77777777" w:rsidR="00616B9C" w:rsidRDefault="00616B9C" w:rsidP="00616B9C">
            <w:pPr>
              <w:keepNext/>
            </w:pPr>
            <w:r>
              <w:t>ZZZS;</w:t>
            </w:r>
          </w:p>
          <w:p w14:paraId="1DF751CF" w14:textId="3F24B96D" w:rsidR="00616B9C" w:rsidRDefault="00616B9C" w:rsidP="00616B9C">
            <w:pPr>
              <w:keepNext/>
            </w:pPr>
            <w:r>
              <w:t>Response ZZZSppnnmmm;</w:t>
            </w:r>
          </w:p>
        </w:tc>
        <w:tc>
          <w:tcPr>
            <w:tcW w:w="4508" w:type="dxa"/>
          </w:tcPr>
          <w:p w14:paraId="7EEA6A0E" w14:textId="77777777" w:rsidR="00616B9C" w:rsidRDefault="00616B9C" w:rsidP="00616B9C">
            <w:pPr>
              <w:keepNext/>
            </w:pPr>
            <w:r>
              <w:t>pp=product id</w:t>
            </w:r>
          </w:p>
          <w:p w14:paraId="01F384AA" w14:textId="77777777" w:rsidR="00616B9C" w:rsidRDefault="00616B9C" w:rsidP="00616B9C">
            <w:pPr>
              <w:keepNext/>
            </w:pPr>
            <w:r>
              <w:t>1: Andromeda  2: Aries  3: Ganymede</w:t>
            </w:r>
          </w:p>
          <w:p w14:paraId="76351EAF" w14:textId="77777777" w:rsidR="00616B9C" w:rsidRDefault="00616B9C" w:rsidP="00616B9C">
            <w:pPr>
              <w:keepNext/>
            </w:pPr>
            <w:r>
              <w:t>nn= hardware version</w:t>
            </w:r>
          </w:p>
          <w:p w14:paraId="340A2779" w14:textId="6EE710DE" w:rsidR="00616B9C" w:rsidRDefault="00616B9C" w:rsidP="00616B9C">
            <w:pPr>
              <w:keepNext/>
            </w:pPr>
            <w:r>
              <w:t>mmm= s/w version</w:t>
            </w:r>
          </w:p>
        </w:tc>
      </w:tr>
      <w:tr w:rsidR="00B73EE1" w14:paraId="435B4B78" w14:textId="77777777" w:rsidTr="00A23726">
        <w:tc>
          <w:tcPr>
            <w:tcW w:w="1609" w:type="dxa"/>
          </w:tcPr>
          <w:p w14:paraId="37C3E5CF" w14:textId="74A762B3" w:rsidR="00B73EE1" w:rsidRDefault="00B73EE1" w:rsidP="00616B9C">
            <w:pPr>
              <w:keepNext/>
            </w:pPr>
            <w:r>
              <w:t>Set ATU Options</w:t>
            </w:r>
          </w:p>
        </w:tc>
        <w:tc>
          <w:tcPr>
            <w:tcW w:w="2899" w:type="dxa"/>
          </w:tcPr>
          <w:p w14:paraId="71540B77" w14:textId="6E9E5FC5" w:rsidR="00B73EE1" w:rsidRDefault="00B73EE1" w:rsidP="00616B9C">
            <w:pPr>
              <w:keepNext/>
            </w:pPr>
            <w:r>
              <w:t>ZZO</w:t>
            </w:r>
            <w:r w:rsidR="000560B4">
              <w:t>Yn</w:t>
            </w:r>
            <w:r w:rsidR="003D0CA1">
              <w:t>;</w:t>
            </w:r>
          </w:p>
        </w:tc>
        <w:tc>
          <w:tcPr>
            <w:tcW w:w="4508" w:type="dxa"/>
          </w:tcPr>
          <w:p w14:paraId="05AD36DA" w14:textId="7E3D66E0" w:rsidR="00B73EE1" w:rsidRDefault="003D0CA1" w:rsidP="00616B9C">
            <w:pPr>
              <w:keepNext/>
            </w:pPr>
            <w:r>
              <w:t xml:space="preserve">n </w:t>
            </w:r>
            <w:r w:rsidR="000560B4">
              <w:t>=0: always full tune</w:t>
            </w:r>
          </w:p>
          <w:p w14:paraId="4048C932" w14:textId="4D936B1F" w:rsidR="003D0CA1" w:rsidRDefault="000560B4" w:rsidP="000C334F">
            <w:pPr>
              <w:keepNext/>
            </w:pPr>
            <w:r>
              <w:t>n=1: allow quick tune</w:t>
            </w:r>
          </w:p>
        </w:tc>
      </w:tr>
    </w:tbl>
    <w:p w14:paraId="46CA7A54" w14:textId="77777777" w:rsidR="00CE31B6" w:rsidRDefault="00CE31B6" w:rsidP="00CE31B6"/>
    <w:p w14:paraId="006F93CD" w14:textId="316BB0FB" w:rsidR="009969B4" w:rsidRDefault="009969B4" w:rsidP="009969B4">
      <w:pPr>
        <w:pStyle w:val="Heading1"/>
      </w:pPr>
      <w:r>
        <w:t>Processor Issues</w:t>
      </w:r>
    </w:p>
    <w:p w14:paraId="33612B63" w14:textId="46301734" w:rsidR="009969B4" w:rsidRDefault="009969B4" w:rsidP="009969B4">
      <w:r>
        <w:t xml:space="preserve">The processor does not need to be powerful; it will be idle most of the time waiting for relays to settle. </w:t>
      </w:r>
      <w:r w:rsidR="00752D36">
        <w:t>It does need enough memory to hold the tune solutions for one antenna.</w:t>
      </w:r>
    </w:p>
    <w:p w14:paraId="4C2435BE" w14:textId="58DB7D44" w:rsidR="007E02C8" w:rsidRDefault="007E02C8">
      <w:r>
        <w:t>An Arduino Nano 33 IoT seems suitable.</w:t>
      </w:r>
      <w:r w:rsidR="00ED303A">
        <w:t xml:space="preserve"> This has a </w:t>
      </w:r>
      <w:r w:rsidR="00ED303A" w:rsidRPr="00ED303A">
        <w:t>SAMD21G18A</w:t>
      </w:r>
      <w:r w:rsidR="00ED303A">
        <w:t xml:space="preserve"> processor.</w:t>
      </w:r>
      <w:r w:rsidR="00524C19">
        <w:t xml:space="preserve"> </w:t>
      </w:r>
    </w:p>
    <w:tbl>
      <w:tblPr>
        <w:tblStyle w:val="TableGrid"/>
        <w:tblW w:w="0" w:type="auto"/>
        <w:tblLook w:val="04A0" w:firstRow="1" w:lastRow="0" w:firstColumn="1" w:lastColumn="0" w:noHBand="0" w:noVBand="1"/>
      </w:tblPr>
      <w:tblGrid>
        <w:gridCol w:w="4656"/>
        <w:gridCol w:w="4566"/>
      </w:tblGrid>
      <w:tr w:rsidR="00FE3AAE" w14:paraId="3EB2D5B2" w14:textId="77777777" w:rsidTr="00ED303A">
        <w:tc>
          <w:tcPr>
            <w:tcW w:w="4508" w:type="dxa"/>
          </w:tcPr>
          <w:p w14:paraId="55B0F013" w14:textId="7AFDDDC7" w:rsidR="007E02C8" w:rsidRDefault="00FE3AAE" w:rsidP="00ED303A">
            <w:r w:rsidRPr="00FE3AAE">
              <w:rPr>
                <w:noProof/>
                <w:lang w:eastAsia="en-GB"/>
              </w:rPr>
              <w:drawing>
                <wp:inline distT="0" distB="0" distL="0" distR="0" wp14:anchorId="78322130" wp14:editId="61508EE8">
                  <wp:extent cx="2815686" cy="1183585"/>
                  <wp:effectExtent l="0" t="0" r="381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844021" cy="1195496"/>
                          </a:xfrm>
                          <a:prstGeom prst="rect">
                            <a:avLst/>
                          </a:prstGeom>
                        </pic:spPr>
                      </pic:pic>
                    </a:graphicData>
                  </a:graphic>
                </wp:inline>
              </w:drawing>
            </w:r>
          </w:p>
        </w:tc>
        <w:tc>
          <w:tcPr>
            <w:tcW w:w="4508" w:type="dxa"/>
          </w:tcPr>
          <w:p w14:paraId="7FF6EB6E" w14:textId="2507F4B3" w:rsidR="007E02C8" w:rsidRDefault="00FE3AAE" w:rsidP="00ED303A">
            <w:r w:rsidRPr="00FE3AAE">
              <w:rPr>
                <w:noProof/>
                <w:lang w:eastAsia="en-GB"/>
              </w:rPr>
              <w:drawing>
                <wp:inline distT="0" distB="0" distL="0" distR="0" wp14:anchorId="3D434780" wp14:editId="76C2706C">
                  <wp:extent cx="2754796" cy="1176274"/>
                  <wp:effectExtent l="0" t="0" r="7620" b="50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770097" cy="1182807"/>
                          </a:xfrm>
                          <a:prstGeom prst="rect">
                            <a:avLst/>
                          </a:prstGeom>
                        </pic:spPr>
                      </pic:pic>
                    </a:graphicData>
                  </a:graphic>
                </wp:inline>
              </w:drawing>
            </w:r>
          </w:p>
        </w:tc>
      </w:tr>
    </w:tbl>
    <w:p w14:paraId="2CD3D577" w14:textId="77777777" w:rsidR="007E02C8" w:rsidRDefault="007E02C8"/>
    <w:p w14:paraId="6711D2B2" w14:textId="77777777" w:rsidR="00444665" w:rsidRDefault="00444665" w:rsidP="00444665">
      <w:pPr>
        <w:pStyle w:val="Heading2"/>
      </w:pPr>
      <w:r>
        <w:t>Timers</w:t>
      </w:r>
    </w:p>
    <w:p w14:paraId="114B51D7" w14:textId="664591D8" w:rsidR="00A42783" w:rsidRDefault="00A42783" w:rsidP="00A42783">
      <w:r>
        <w:t>Previous projects suggest I should know what timers are already used! The Arduino time functions (eh milis() seem to use the processor “systick” timer.</w:t>
      </w:r>
      <w:r w:rsidR="00FE3AAE">
        <w:t xml:space="preserve"> From the variant.cpp file:</w:t>
      </w:r>
    </w:p>
    <w:p w14:paraId="5A2D99B9" w14:textId="290A21A3" w:rsidR="00A42783" w:rsidRDefault="00A42783" w:rsidP="00A42783">
      <w:r>
        <w:t>TCC0, TCC1, TCC2, TC3, TC4, TC5 can all be used for PWM.</w:t>
      </w:r>
      <w:r w:rsidRPr="00A42783">
        <w:t xml:space="preserve"> </w:t>
      </w:r>
      <w:r>
        <w:t>TC5 used for PWM on Dig3</w:t>
      </w:r>
    </w:p>
    <w:p w14:paraId="34897926" w14:textId="65D9C12C" w:rsidR="00444665" w:rsidRDefault="00444665" w:rsidP="00444665">
      <w:r>
        <w:t>I will need a timer tick interrupt. There is an Arduino Zero timer library</w:t>
      </w:r>
      <w:r w:rsidR="00A42783">
        <w:t xml:space="preserve"> </w:t>
      </w:r>
      <w:r>
        <w:t>Github.com/EHbtj/ZeroTimer seems to use TC3</w:t>
      </w:r>
      <w:r w:rsidR="00913321">
        <w:t xml:space="preserve"> and/or TCC0. The timer period is specified in microseconds. </w:t>
      </w:r>
    </w:p>
    <w:p w14:paraId="5AB7E2F2" w14:textId="31CCDB38" w:rsidR="00444665" w:rsidRDefault="00444665" w:rsidP="00444665">
      <w:pPr>
        <w:pStyle w:val="Heading2"/>
      </w:pPr>
      <w:r>
        <w:t>Hardware I/O</w:t>
      </w:r>
    </w:p>
    <w:p w14:paraId="50006885" w14:textId="337818C1" w:rsidR="007E02C8" w:rsidRDefault="007E02C8" w:rsidP="007E02C8">
      <w:r>
        <w:t xml:space="preserve">Relays </w:t>
      </w:r>
      <w:r w:rsidR="00E310A4">
        <w:t>will</w:t>
      </w:r>
      <w:r>
        <w:t xml:space="preserve"> be SPI driven using </w:t>
      </w:r>
      <w:r w:rsidR="00E310A4">
        <w:t>3</w:t>
      </w:r>
      <w:r>
        <w:t xml:space="preserve">x TPIC6B595 shift register. </w:t>
      </w:r>
    </w:p>
    <w:p w14:paraId="72D0D175" w14:textId="77777777" w:rsidR="007E02C8" w:rsidRDefault="007E02C8"/>
    <w:p w14:paraId="3BB3285E" w14:textId="77777777" w:rsidR="00412921" w:rsidRPr="00E50C35" w:rsidRDefault="00412921" w:rsidP="00412921">
      <w:pPr>
        <w:spacing w:after="0"/>
      </w:pPr>
    </w:p>
    <w:p w14:paraId="12AF01B5" w14:textId="37DBDC62" w:rsidR="00D10EF8" w:rsidRDefault="00D10EF8" w:rsidP="00D10EF8">
      <w:pPr>
        <w:pStyle w:val="Heading2"/>
      </w:pPr>
      <w:r>
        <w:lastRenderedPageBreak/>
        <w:t>I/O Pin assignment</w:t>
      </w:r>
    </w:p>
    <w:tbl>
      <w:tblPr>
        <w:tblStyle w:val="TableGrid"/>
        <w:tblW w:w="0" w:type="auto"/>
        <w:tblLook w:val="04A0" w:firstRow="1" w:lastRow="0" w:firstColumn="1" w:lastColumn="0" w:noHBand="0" w:noVBand="1"/>
      </w:tblPr>
      <w:tblGrid>
        <w:gridCol w:w="3005"/>
        <w:gridCol w:w="1526"/>
        <w:gridCol w:w="4485"/>
      </w:tblGrid>
      <w:tr w:rsidR="00D10EF8" w14:paraId="69D16BC8" w14:textId="77777777" w:rsidTr="002077CE">
        <w:tc>
          <w:tcPr>
            <w:tcW w:w="3005" w:type="dxa"/>
          </w:tcPr>
          <w:p w14:paraId="652668E1" w14:textId="5C5CFA43" w:rsidR="00D10EF8" w:rsidRPr="00D10EF8" w:rsidRDefault="00D10EF8" w:rsidP="00ED7BB6">
            <w:pPr>
              <w:keepNext/>
              <w:rPr>
                <w:b/>
              </w:rPr>
            </w:pPr>
            <w:r w:rsidRPr="00D10EF8">
              <w:rPr>
                <w:b/>
              </w:rPr>
              <w:t>Function</w:t>
            </w:r>
          </w:p>
        </w:tc>
        <w:tc>
          <w:tcPr>
            <w:tcW w:w="1526" w:type="dxa"/>
          </w:tcPr>
          <w:p w14:paraId="0D927C0C" w14:textId="0B134EC1" w:rsidR="00D10EF8" w:rsidRPr="00D10EF8" w:rsidRDefault="00D10EF8" w:rsidP="00ED7BB6">
            <w:pPr>
              <w:keepNext/>
              <w:rPr>
                <w:b/>
              </w:rPr>
            </w:pPr>
            <w:r w:rsidRPr="00D10EF8">
              <w:rPr>
                <w:b/>
              </w:rPr>
              <w:t>Pin</w:t>
            </w:r>
          </w:p>
        </w:tc>
        <w:tc>
          <w:tcPr>
            <w:tcW w:w="4485" w:type="dxa"/>
          </w:tcPr>
          <w:p w14:paraId="47AD98F3" w14:textId="4A0DC560" w:rsidR="00D10EF8" w:rsidRPr="00D10EF8" w:rsidRDefault="00D10EF8" w:rsidP="00ED7BB6">
            <w:pPr>
              <w:keepNext/>
              <w:rPr>
                <w:b/>
              </w:rPr>
            </w:pPr>
            <w:r w:rsidRPr="00D10EF8">
              <w:rPr>
                <w:b/>
              </w:rPr>
              <w:t>Comment</w:t>
            </w:r>
          </w:p>
        </w:tc>
      </w:tr>
      <w:tr w:rsidR="00D10EF8" w14:paraId="4DDAB28F" w14:textId="77777777" w:rsidTr="002077CE">
        <w:tc>
          <w:tcPr>
            <w:tcW w:w="3005" w:type="dxa"/>
          </w:tcPr>
          <w:p w14:paraId="164F56BC" w14:textId="2ABC7474" w:rsidR="00D10EF8" w:rsidRDefault="00D10EF8" w:rsidP="00ED7BB6">
            <w:pPr>
              <w:keepNext/>
            </w:pPr>
            <w:r>
              <w:t>Serial</w:t>
            </w:r>
          </w:p>
        </w:tc>
        <w:tc>
          <w:tcPr>
            <w:tcW w:w="1526" w:type="dxa"/>
          </w:tcPr>
          <w:p w14:paraId="434F0360" w14:textId="77777777" w:rsidR="002077CE" w:rsidRPr="003E119B" w:rsidRDefault="002077CE" w:rsidP="002077CE">
            <w:pPr>
              <w:keepNext/>
            </w:pPr>
            <w:r w:rsidRPr="003E119B">
              <w:t>TX/</w:t>
            </w:r>
            <w:r w:rsidR="00D10EF8" w:rsidRPr="003E119B">
              <w:t>DIG0</w:t>
            </w:r>
          </w:p>
          <w:p w14:paraId="7CBF2C01" w14:textId="7692C587" w:rsidR="00D10EF8" w:rsidRPr="003E119B" w:rsidRDefault="002077CE" w:rsidP="002077CE">
            <w:pPr>
              <w:keepNext/>
            </w:pPr>
            <w:r w:rsidRPr="003E119B">
              <w:t>RX/</w:t>
            </w:r>
            <w:r w:rsidR="00D10EF8" w:rsidRPr="003E119B">
              <w:t>DIG1</w:t>
            </w:r>
          </w:p>
        </w:tc>
        <w:tc>
          <w:tcPr>
            <w:tcW w:w="4485" w:type="dxa"/>
          </w:tcPr>
          <w:p w14:paraId="4D082E07" w14:textId="342519AA" w:rsidR="00D10EF8" w:rsidRDefault="00D10EF8" w:rsidP="002077CE">
            <w:pPr>
              <w:keepNext/>
            </w:pPr>
            <w:r>
              <w:t xml:space="preserve">Allows use of </w:t>
            </w:r>
            <w:r w:rsidR="002077CE">
              <w:t>Nextion touchscreen I/O</w:t>
            </w:r>
          </w:p>
        </w:tc>
      </w:tr>
      <w:tr w:rsidR="002077CE" w14:paraId="5420FB2C" w14:textId="77777777" w:rsidTr="002077CE">
        <w:tc>
          <w:tcPr>
            <w:tcW w:w="3005" w:type="dxa"/>
          </w:tcPr>
          <w:p w14:paraId="69F19366" w14:textId="18490AC1" w:rsidR="002077CE" w:rsidRDefault="002077CE" w:rsidP="002077CE">
            <w:pPr>
              <w:keepNext/>
            </w:pPr>
            <w:r>
              <w:t>SPI</w:t>
            </w:r>
          </w:p>
        </w:tc>
        <w:tc>
          <w:tcPr>
            <w:tcW w:w="1526" w:type="dxa"/>
          </w:tcPr>
          <w:p w14:paraId="452E3C45" w14:textId="77777777" w:rsidR="002077CE" w:rsidRPr="003E119B" w:rsidRDefault="002077CE" w:rsidP="002077CE">
            <w:pPr>
              <w:keepNext/>
            </w:pPr>
            <w:r w:rsidRPr="003E119B">
              <w:t>D13/SCK</w:t>
            </w:r>
          </w:p>
          <w:p w14:paraId="73B08DB6" w14:textId="55E844FD" w:rsidR="001D0572" w:rsidRPr="003E119B" w:rsidRDefault="002077CE" w:rsidP="002077CE">
            <w:pPr>
              <w:keepNext/>
            </w:pPr>
            <w:r w:rsidRPr="003E119B">
              <w:t>D11/MOSI</w:t>
            </w:r>
          </w:p>
        </w:tc>
        <w:tc>
          <w:tcPr>
            <w:tcW w:w="4485" w:type="dxa"/>
          </w:tcPr>
          <w:p w14:paraId="57398144" w14:textId="5E95DF7A" w:rsidR="002077CE" w:rsidRDefault="002077CE" w:rsidP="00A42783">
            <w:pPr>
              <w:keepNext/>
            </w:pPr>
            <w:r>
              <w:t>Serial clock and data to TPIC6B595</w:t>
            </w:r>
          </w:p>
        </w:tc>
      </w:tr>
      <w:tr w:rsidR="002077CE" w14:paraId="658B0EEA" w14:textId="77777777" w:rsidTr="002077CE">
        <w:tc>
          <w:tcPr>
            <w:tcW w:w="3005" w:type="dxa"/>
          </w:tcPr>
          <w:p w14:paraId="27A74073" w14:textId="199344A8" w:rsidR="002077CE" w:rsidRDefault="002077CE" w:rsidP="002077CE">
            <w:pPr>
              <w:keepNext/>
            </w:pPr>
            <w:r>
              <w:t>I2C</w:t>
            </w:r>
          </w:p>
        </w:tc>
        <w:tc>
          <w:tcPr>
            <w:tcW w:w="1526" w:type="dxa"/>
          </w:tcPr>
          <w:p w14:paraId="41BDADC2" w14:textId="77777777" w:rsidR="002077CE" w:rsidRPr="003E119B" w:rsidRDefault="002077CE" w:rsidP="002077CE">
            <w:pPr>
              <w:keepNext/>
            </w:pPr>
            <w:r w:rsidRPr="003E119B">
              <w:t>A4 / SDA</w:t>
            </w:r>
          </w:p>
          <w:p w14:paraId="56603DA3" w14:textId="24BFC551" w:rsidR="002077CE" w:rsidRPr="003E119B" w:rsidRDefault="002077CE" w:rsidP="002077CE">
            <w:pPr>
              <w:keepNext/>
            </w:pPr>
            <w:r w:rsidRPr="003E119B">
              <w:t>A5 / SCL</w:t>
            </w:r>
          </w:p>
        </w:tc>
        <w:tc>
          <w:tcPr>
            <w:tcW w:w="4485" w:type="dxa"/>
          </w:tcPr>
          <w:p w14:paraId="45298974" w14:textId="00F276BB" w:rsidR="002077CE" w:rsidRDefault="002077CE" w:rsidP="00C0740F">
            <w:pPr>
              <w:keepNext/>
            </w:pPr>
            <w:r>
              <w:t>For EEPROM</w:t>
            </w:r>
            <w:r w:rsidR="00C0740F">
              <w:t xml:space="preserve"> (and MCP23017 on amplifier protection board in standalone mode)</w:t>
            </w:r>
          </w:p>
        </w:tc>
      </w:tr>
      <w:tr w:rsidR="00192DF1" w14:paraId="75E01C95" w14:textId="77777777" w:rsidTr="002077CE">
        <w:tc>
          <w:tcPr>
            <w:tcW w:w="3005" w:type="dxa"/>
          </w:tcPr>
          <w:p w14:paraId="603D4E35" w14:textId="31B58188" w:rsidR="00192DF1" w:rsidRDefault="00192DF1" w:rsidP="002077CE">
            <w:pPr>
              <w:keepNext/>
            </w:pPr>
            <w:r>
              <w:t>LOAD</w:t>
            </w:r>
          </w:p>
        </w:tc>
        <w:tc>
          <w:tcPr>
            <w:tcW w:w="1526" w:type="dxa"/>
          </w:tcPr>
          <w:p w14:paraId="2AEE3301" w14:textId="29E98EBC" w:rsidR="00192DF1" w:rsidRPr="003E119B" w:rsidRDefault="00192DF1" w:rsidP="002077CE">
            <w:pPr>
              <w:keepNext/>
            </w:pPr>
            <w:r w:rsidRPr="003E119B">
              <w:t>DIG6</w:t>
            </w:r>
          </w:p>
        </w:tc>
        <w:tc>
          <w:tcPr>
            <w:tcW w:w="4485" w:type="dxa"/>
          </w:tcPr>
          <w:p w14:paraId="0F27687C" w14:textId="6608A6C3" w:rsidR="00192DF1" w:rsidRDefault="00192DF1" w:rsidP="002077CE">
            <w:pPr>
              <w:keepNext/>
            </w:pPr>
            <w:r>
              <w:t>Rising edge loads serial data from SPI</w:t>
            </w:r>
          </w:p>
        </w:tc>
      </w:tr>
      <w:tr w:rsidR="002077CE" w14:paraId="09B17747" w14:textId="77777777" w:rsidTr="002077CE">
        <w:tc>
          <w:tcPr>
            <w:tcW w:w="3005" w:type="dxa"/>
          </w:tcPr>
          <w:p w14:paraId="7257061A" w14:textId="77777777" w:rsidR="00EB47EB" w:rsidRDefault="002077CE" w:rsidP="002077CE">
            <w:pPr>
              <w:keepNext/>
            </w:pPr>
            <w:r>
              <w:t xml:space="preserve">High/Low Z Relay </w:t>
            </w:r>
          </w:p>
          <w:p w14:paraId="542186E2" w14:textId="539E134B" w:rsidR="002077CE" w:rsidRDefault="00BE0937" w:rsidP="002077CE">
            <w:pPr>
              <w:keepNext/>
            </w:pPr>
            <w:r>
              <w:t>(Rev 4 &amp; below H/W)</w:t>
            </w:r>
          </w:p>
        </w:tc>
        <w:tc>
          <w:tcPr>
            <w:tcW w:w="1526" w:type="dxa"/>
          </w:tcPr>
          <w:p w14:paraId="25406D5C" w14:textId="7F837528" w:rsidR="002077CE" w:rsidRPr="003E119B" w:rsidRDefault="001D0572" w:rsidP="002077CE">
            <w:pPr>
              <w:keepNext/>
            </w:pPr>
            <w:r w:rsidRPr="003E119B">
              <w:t>DIG8</w:t>
            </w:r>
          </w:p>
        </w:tc>
        <w:tc>
          <w:tcPr>
            <w:tcW w:w="4485" w:type="dxa"/>
          </w:tcPr>
          <w:p w14:paraId="33B0336C" w14:textId="22726A1C" w:rsidR="002077CE" w:rsidRDefault="002077CE" w:rsidP="002077CE">
            <w:pPr>
              <w:keepNext/>
            </w:pPr>
            <w:r>
              <w:t>1=high Z; 0=low Z</w:t>
            </w:r>
          </w:p>
        </w:tc>
      </w:tr>
      <w:tr w:rsidR="00944EE7" w14:paraId="52945A82" w14:textId="77777777" w:rsidTr="002077CE">
        <w:tc>
          <w:tcPr>
            <w:tcW w:w="3005" w:type="dxa"/>
          </w:tcPr>
          <w:p w14:paraId="5D8BD6C1" w14:textId="046E4434" w:rsidR="00944EE7" w:rsidRDefault="00944EE7" w:rsidP="00944EE7">
            <w:pPr>
              <w:keepNext/>
            </w:pPr>
            <w:r>
              <w:t>Amplifier Protection Trip Detect (Rev 5 HW)</w:t>
            </w:r>
          </w:p>
        </w:tc>
        <w:tc>
          <w:tcPr>
            <w:tcW w:w="1526" w:type="dxa"/>
          </w:tcPr>
          <w:p w14:paraId="58BA9928" w14:textId="153B2196" w:rsidR="00944EE7" w:rsidRPr="003E119B" w:rsidRDefault="00944EE7" w:rsidP="00944EE7">
            <w:pPr>
              <w:keepNext/>
            </w:pPr>
            <w:r w:rsidRPr="003E119B">
              <w:t>DIG8</w:t>
            </w:r>
          </w:p>
        </w:tc>
        <w:tc>
          <w:tcPr>
            <w:tcW w:w="4485" w:type="dxa"/>
          </w:tcPr>
          <w:p w14:paraId="18842ECB" w14:textId="64EA755F" w:rsidR="00944EE7" w:rsidRDefault="00944EE7" w:rsidP="00944EE7">
            <w:pPr>
              <w:keepNext/>
            </w:pPr>
            <w:r>
              <w:t>Input from S/R flip flop.</w:t>
            </w:r>
          </w:p>
          <w:p w14:paraId="2203D72C" w14:textId="77777777" w:rsidR="00944EE7" w:rsidRDefault="00944EE7" w:rsidP="00944EE7">
            <w:pPr>
              <w:keepNext/>
            </w:pPr>
            <w:r>
              <w:t>=1: Normal operation</w:t>
            </w:r>
          </w:p>
          <w:p w14:paraId="099274B8" w14:textId="08627A05" w:rsidR="00944EE7" w:rsidRDefault="00944EE7" w:rsidP="00944EE7">
            <w:pPr>
              <w:keepNext/>
            </w:pPr>
            <w:r>
              <w:t>=0: tripped.</w:t>
            </w:r>
          </w:p>
        </w:tc>
      </w:tr>
      <w:tr w:rsidR="00944EE7" w14:paraId="2812348F" w14:textId="77777777" w:rsidTr="002077CE">
        <w:tc>
          <w:tcPr>
            <w:tcW w:w="3005" w:type="dxa"/>
          </w:tcPr>
          <w:p w14:paraId="4BD76D0D" w14:textId="4A133710" w:rsidR="00944EE7" w:rsidRDefault="00944EE7" w:rsidP="00944EE7">
            <w:pPr>
              <w:keepNext/>
            </w:pPr>
            <w:r>
              <w:t>PTT</w:t>
            </w:r>
          </w:p>
        </w:tc>
        <w:tc>
          <w:tcPr>
            <w:tcW w:w="1526" w:type="dxa"/>
          </w:tcPr>
          <w:p w14:paraId="227F5EF8" w14:textId="182F3857" w:rsidR="00944EE7" w:rsidRPr="003E119B" w:rsidRDefault="00944EE7" w:rsidP="00944EE7">
            <w:pPr>
              <w:keepNext/>
            </w:pPr>
            <w:r w:rsidRPr="003E119B">
              <w:t>DIG10</w:t>
            </w:r>
          </w:p>
        </w:tc>
        <w:tc>
          <w:tcPr>
            <w:tcW w:w="4485" w:type="dxa"/>
          </w:tcPr>
          <w:p w14:paraId="0B6B225E" w14:textId="393DD3B9" w:rsidR="00944EE7" w:rsidRDefault="00944EE7" w:rsidP="00944EE7">
            <w:pPr>
              <w:keepNext/>
            </w:pPr>
            <w:r>
              <w:t>0=TX; 1= RX. Needs pullup. Interrupt driven.</w:t>
            </w:r>
          </w:p>
        </w:tc>
      </w:tr>
      <w:tr w:rsidR="00944EE7" w14:paraId="43AF4605" w14:textId="77777777" w:rsidTr="002077CE">
        <w:tc>
          <w:tcPr>
            <w:tcW w:w="3005" w:type="dxa"/>
          </w:tcPr>
          <w:p w14:paraId="46023DCD" w14:textId="787B8B5F" w:rsidR="00944EE7" w:rsidRDefault="00944EE7" w:rsidP="00944EE7">
            <w:pPr>
              <w:keepNext/>
            </w:pPr>
            <w:r>
              <w:t>VSWR Bridge inputs</w:t>
            </w:r>
          </w:p>
        </w:tc>
        <w:tc>
          <w:tcPr>
            <w:tcW w:w="1526" w:type="dxa"/>
          </w:tcPr>
          <w:p w14:paraId="5F09A894" w14:textId="369EB439" w:rsidR="00944EE7" w:rsidRPr="003E119B" w:rsidRDefault="00944EE7" w:rsidP="00944EE7">
            <w:pPr>
              <w:keepNext/>
            </w:pPr>
            <w:r w:rsidRPr="003E119B">
              <w:t>A0, A1</w:t>
            </w:r>
          </w:p>
        </w:tc>
        <w:tc>
          <w:tcPr>
            <w:tcW w:w="4485" w:type="dxa"/>
          </w:tcPr>
          <w:p w14:paraId="10951E12" w14:textId="0174BA2A" w:rsidR="00944EE7" w:rsidRDefault="00944EE7" w:rsidP="00944EE7">
            <w:pPr>
              <w:keepNext/>
            </w:pPr>
            <w:r>
              <w:t>A0=fwd; A1=rev. We will need to scale the analogue voltage for 3.3V max</w:t>
            </w:r>
          </w:p>
        </w:tc>
      </w:tr>
      <w:tr w:rsidR="00944EE7" w14:paraId="56363AFB" w14:textId="77777777" w:rsidTr="002077CE">
        <w:tc>
          <w:tcPr>
            <w:tcW w:w="3005" w:type="dxa"/>
          </w:tcPr>
          <w:p w14:paraId="353A030D" w14:textId="57FF3B69" w:rsidR="00944EE7" w:rsidRDefault="00944EE7" w:rsidP="00944EE7">
            <w:pPr>
              <w:keepNext/>
            </w:pPr>
            <w:r>
              <w:t>External TUNE input</w:t>
            </w:r>
          </w:p>
        </w:tc>
        <w:tc>
          <w:tcPr>
            <w:tcW w:w="1526" w:type="dxa"/>
          </w:tcPr>
          <w:p w14:paraId="0D93E0CB" w14:textId="3C9035C4" w:rsidR="00944EE7" w:rsidRPr="003E119B" w:rsidRDefault="00944EE7" w:rsidP="00944EE7">
            <w:pPr>
              <w:keepNext/>
            </w:pPr>
            <w:r w:rsidRPr="003E119B">
              <w:t>DIG9</w:t>
            </w:r>
          </w:p>
        </w:tc>
        <w:tc>
          <w:tcPr>
            <w:tcW w:w="4485" w:type="dxa"/>
          </w:tcPr>
          <w:p w14:paraId="7D2381C4" w14:textId="177AEC1D" w:rsidR="00944EE7" w:rsidRDefault="00944EE7" w:rsidP="00944EE7">
            <w:pPr>
              <w:keepNext/>
            </w:pPr>
            <w:r>
              <w:t>Needs pullup &amp; interrupt. 0=TUNE; 1=no tune.</w:t>
            </w:r>
          </w:p>
        </w:tc>
      </w:tr>
      <w:tr w:rsidR="00944EE7" w14:paraId="4341D26B" w14:textId="77777777" w:rsidTr="002077CE">
        <w:tc>
          <w:tcPr>
            <w:tcW w:w="3005" w:type="dxa"/>
          </w:tcPr>
          <w:p w14:paraId="5E70101C" w14:textId="5F34261D" w:rsidR="00944EE7" w:rsidRDefault="00944EE7" w:rsidP="00944EE7">
            <w:pPr>
              <w:keepNext/>
            </w:pPr>
            <w:r>
              <w:t>Status LED</w:t>
            </w:r>
          </w:p>
        </w:tc>
        <w:tc>
          <w:tcPr>
            <w:tcW w:w="1526" w:type="dxa"/>
          </w:tcPr>
          <w:p w14:paraId="0C26FB69" w14:textId="1B3E2617" w:rsidR="00944EE7" w:rsidRPr="003E119B" w:rsidRDefault="0092296B" w:rsidP="00944EE7">
            <w:pPr>
              <w:keepNext/>
            </w:pPr>
            <w:r>
              <w:t>A7</w:t>
            </w:r>
          </w:p>
        </w:tc>
        <w:tc>
          <w:tcPr>
            <w:tcW w:w="4485" w:type="dxa"/>
          </w:tcPr>
          <w:p w14:paraId="4E879A93" w14:textId="59FBB10F" w:rsidR="00944EE7" w:rsidRDefault="0092296B" w:rsidP="00944EE7">
            <w:pPr>
              <w:keepNext/>
            </w:pPr>
            <w:r>
              <w:t>1Hz blink</w:t>
            </w:r>
          </w:p>
        </w:tc>
      </w:tr>
      <w:tr w:rsidR="0092296B" w14:paraId="20272A6B" w14:textId="77777777" w:rsidTr="002077CE">
        <w:tc>
          <w:tcPr>
            <w:tcW w:w="3005" w:type="dxa"/>
          </w:tcPr>
          <w:p w14:paraId="3D751189" w14:textId="556F9FDD" w:rsidR="0092296B" w:rsidRDefault="0092296B" w:rsidP="00944EE7">
            <w:pPr>
              <w:keepNext/>
            </w:pPr>
            <w:r>
              <w:t>Tune LED</w:t>
            </w:r>
          </w:p>
        </w:tc>
        <w:tc>
          <w:tcPr>
            <w:tcW w:w="1526" w:type="dxa"/>
          </w:tcPr>
          <w:p w14:paraId="4F2E82EB" w14:textId="5822A934" w:rsidR="0092296B" w:rsidRDefault="0092296B" w:rsidP="00944EE7">
            <w:pPr>
              <w:keepNext/>
            </w:pPr>
            <w:r>
              <w:t>D</w:t>
            </w:r>
            <w:r w:rsidR="00D45FC2">
              <w:t>IG7</w:t>
            </w:r>
          </w:p>
        </w:tc>
        <w:tc>
          <w:tcPr>
            <w:tcW w:w="4485" w:type="dxa"/>
          </w:tcPr>
          <w:p w14:paraId="46615C85" w14:textId="19779C17" w:rsidR="0092296B" w:rsidRDefault="00D45FC2" w:rsidP="00944EE7">
            <w:pPr>
              <w:keepNext/>
            </w:pPr>
            <w:r>
              <w:t>Lit if tuned</w:t>
            </w:r>
          </w:p>
        </w:tc>
      </w:tr>
      <w:tr w:rsidR="00944EE7" w14:paraId="12E67542" w14:textId="77777777" w:rsidTr="002077CE">
        <w:tc>
          <w:tcPr>
            <w:tcW w:w="3005" w:type="dxa"/>
          </w:tcPr>
          <w:p w14:paraId="4F32249E" w14:textId="2F3ADD64" w:rsidR="00944EE7" w:rsidRDefault="00944EE7" w:rsidP="00944EE7">
            <w:pPr>
              <w:keepNext/>
            </w:pPr>
            <w:r>
              <w:t xml:space="preserve">T/R (PTT) output </w:t>
            </w:r>
          </w:p>
        </w:tc>
        <w:tc>
          <w:tcPr>
            <w:tcW w:w="1526" w:type="dxa"/>
          </w:tcPr>
          <w:p w14:paraId="51B3A1C1" w14:textId="27FA5773" w:rsidR="00944EE7" w:rsidRPr="003E119B" w:rsidRDefault="00944EE7" w:rsidP="00944EE7">
            <w:pPr>
              <w:keepNext/>
            </w:pPr>
            <w:r w:rsidRPr="003E119B">
              <w:t>DIG3</w:t>
            </w:r>
          </w:p>
        </w:tc>
        <w:tc>
          <w:tcPr>
            <w:tcW w:w="4485" w:type="dxa"/>
          </w:tcPr>
          <w:p w14:paraId="73515994" w14:textId="49F9A441" w:rsidR="00944EE7" w:rsidRDefault="00944EE7" w:rsidP="00944EE7">
            <w:pPr>
              <w:keepNext/>
            </w:pPr>
            <w:r>
              <w:t>=1: PTT asserted (TX)</w:t>
            </w:r>
          </w:p>
        </w:tc>
      </w:tr>
      <w:tr w:rsidR="00944EE7" w14:paraId="33C519D3" w14:textId="77777777" w:rsidTr="002077CE">
        <w:tc>
          <w:tcPr>
            <w:tcW w:w="3005" w:type="dxa"/>
          </w:tcPr>
          <w:p w14:paraId="606780B8" w14:textId="23C40D01" w:rsidR="00944EE7" w:rsidRDefault="00944EE7" w:rsidP="00944EE7">
            <w:pPr>
              <w:keepNext/>
            </w:pPr>
            <w:r>
              <w:t>L/C adjust Encoder</w:t>
            </w:r>
          </w:p>
        </w:tc>
        <w:tc>
          <w:tcPr>
            <w:tcW w:w="1526" w:type="dxa"/>
          </w:tcPr>
          <w:p w14:paraId="7DC20D33" w14:textId="391D959E" w:rsidR="00944EE7" w:rsidRPr="003E119B" w:rsidRDefault="00944EE7" w:rsidP="00944EE7">
            <w:pPr>
              <w:keepNext/>
            </w:pPr>
            <w:r w:rsidRPr="003E119B">
              <w:t>A2, A3</w:t>
            </w:r>
          </w:p>
        </w:tc>
        <w:tc>
          <w:tcPr>
            <w:tcW w:w="4485" w:type="dxa"/>
          </w:tcPr>
          <w:p w14:paraId="18814F1F" w14:textId="7580670C" w:rsidR="00944EE7" w:rsidRDefault="00944EE7" w:rsidP="00944EE7">
            <w:pPr>
              <w:keepNext/>
            </w:pPr>
          </w:p>
        </w:tc>
      </w:tr>
      <w:tr w:rsidR="00944EE7" w14:paraId="2E717067" w14:textId="77777777" w:rsidTr="002077CE">
        <w:tc>
          <w:tcPr>
            <w:tcW w:w="3005" w:type="dxa"/>
          </w:tcPr>
          <w:p w14:paraId="67CF51C8" w14:textId="03006BB8" w:rsidR="00944EE7" w:rsidRDefault="00944EE7" w:rsidP="00944EE7">
            <w:pPr>
              <w:keepNext/>
            </w:pPr>
            <w:r>
              <w:t>Encoder pushbutton</w:t>
            </w:r>
          </w:p>
        </w:tc>
        <w:tc>
          <w:tcPr>
            <w:tcW w:w="1526" w:type="dxa"/>
          </w:tcPr>
          <w:p w14:paraId="178140FF" w14:textId="42311F1A" w:rsidR="00944EE7" w:rsidRPr="003E119B" w:rsidRDefault="00944EE7" w:rsidP="00944EE7">
            <w:pPr>
              <w:keepNext/>
            </w:pPr>
            <w:r w:rsidRPr="003E119B">
              <w:t>DIG4</w:t>
            </w:r>
          </w:p>
        </w:tc>
        <w:tc>
          <w:tcPr>
            <w:tcW w:w="4485" w:type="dxa"/>
          </w:tcPr>
          <w:p w14:paraId="54A73A39" w14:textId="77777777" w:rsidR="00944EE7" w:rsidRDefault="00944EE7" w:rsidP="00944EE7">
            <w:pPr>
              <w:keepNext/>
            </w:pPr>
          </w:p>
        </w:tc>
      </w:tr>
      <w:tr w:rsidR="00944EE7" w14:paraId="5A67579A" w14:textId="77777777" w:rsidTr="002077CE">
        <w:tc>
          <w:tcPr>
            <w:tcW w:w="3005" w:type="dxa"/>
          </w:tcPr>
          <w:p w14:paraId="49A36EE3" w14:textId="4635FBB8" w:rsidR="00944EE7" w:rsidRDefault="00944EE7" w:rsidP="00944EE7">
            <w:pPr>
              <w:keepNext/>
            </w:pPr>
            <w:r>
              <w:t>Antenna Input (standalone mode)</w:t>
            </w:r>
          </w:p>
        </w:tc>
        <w:tc>
          <w:tcPr>
            <w:tcW w:w="1526" w:type="dxa"/>
          </w:tcPr>
          <w:p w14:paraId="1DE1D608" w14:textId="20068E1F" w:rsidR="00944EE7" w:rsidRPr="003E119B" w:rsidRDefault="00944EE7" w:rsidP="00944EE7">
            <w:pPr>
              <w:keepNext/>
            </w:pPr>
            <w:r w:rsidRPr="003E119B">
              <w:t>DIG5, DIG2</w:t>
            </w:r>
          </w:p>
        </w:tc>
        <w:tc>
          <w:tcPr>
            <w:tcW w:w="4485" w:type="dxa"/>
          </w:tcPr>
          <w:p w14:paraId="7BDCA308" w14:textId="7CF1F29B" w:rsidR="00944EE7" w:rsidRDefault="00944EE7" w:rsidP="00944EE7">
            <w:pPr>
              <w:keepNext/>
            </w:pPr>
          </w:p>
        </w:tc>
      </w:tr>
      <w:tr w:rsidR="00944EE7" w14:paraId="3D9D67CA" w14:textId="77777777" w:rsidTr="002077CE">
        <w:tc>
          <w:tcPr>
            <w:tcW w:w="3005" w:type="dxa"/>
          </w:tcPr>
          <w:p w14:paraId="16C3677E" w14:textId="3E661488" w:rsidR="00944EE7" w:rsidRDefault="00944EE7" w:rsidP="00944EE7">
            <w:pPr>
              <w:keepNext/>
            </w:pPr>
            <w:r>
              <w:t>Standalone mode Select</w:t>
            </w:r>
          </w:p>
        </w:tc>
        <w:tc>
          <w:tcPr>
            <w:tcW w:w="1526" w:type="dxa"/>
          </w:tcPr>
          <w:p w14:paraId="616612FB" w14:textId="40D3C073" w:rsidR="00944EE7" w:rsidRPr="003E119B" w:rsidRDefault="00944EE7" w:rsidP="00944EE7">
            <w:pPr>
              <w:keepNext/>
            </w:pPr>
            <w:r w:rsidRPr="003E119B">
              <w:t>DIG12</w:t>
            </w:r>
          </w:p>
        </w:tc>
        <w:tc>
          <w:tcPr>
            <w:tcW w:w="4485" w:type="dxa"/>
          </w:tcPr>
          <w:p w14:paraId="168ADADD" w14:textId="77777777" w:rsidR="00944EE7" w:rsidRDefault="00944EE7" w:rsidP="00944EE7">
            <w:pPr>
              <w:keepNext/>
            </w:pPr>
            <w:r>
              <w:t>=0 at powerup: standalone mode.</w:t>
            </w:r>
          </w:p>
          <w:p w14:paraId="67FB1704" w14:textId="77777777" w:rsidR="00944EE7" w:rsidRDefault="00944EE7" w:rsidP="00944EE7">
            <w:pPr>
              <w:keepNext/>
            </w:pPr>
            <w:r>
              <w:t>=1: normal mode.</w:t>
            </w:r>
          </w:p>
          <w:p w14:paraId="23F30898" w14:textId="52F3478E" w:rsidR="00944EE7" w:rsidRDefault="00944EE7" w:rsidP="00944EE7">
            <w:pPr>
              <w:keepNext/>
            </w:pPr>
            <w:r>
              <w:t>Note external pullup resistor required</w:t>
            </w:r>
            <w:r w:rsidR="0063076E">
              <w:t xml:space="preserve"> this is part of the SPI pins, but it can be read)</w:t>
            </w:r>
          </w:p>
        </w:tc>
      </w:tr>
      <w:tr w:rsidR="00944EE7" w14:paraId="7428DC28" w14:textId="77777777" w:rsidTr="002077CE">
        <w:tc>
          <w:tcPr>
            <w:tcW w:w="3005" w:type="dxa"/>
          </w:tcPr>
          <w:p w14:paraId="188961B8" w14:textId="49181222" w:rsidR="00944EE7" w:rsidRDefault="00944EE7" w:rsidP="00944EE7">
            <w:pPr>
              <w:keepNext/>
            </w:pPr>
            <w:r>
              <w:t>PA Current Monitor</w:t>
            </w:r>
          </w:p>
        </w:tc>
        <w:tc>
          <w:tcPr>
            <w:tcW w:w="1526" w:type="dxa"/>
          </w:tcPr>
          <w:p w14:paraId="69767F45" w14:textId="4D626A96" w:rsidR="00944EE7" w:rsidRDefault="00944EE7" w:rsidP="00944EE7">
            <w:pPr>
              <w:keepNext/>
            </w:pPr>
            <w:r>
              <w:t>A6</w:t>
            </w:r>
          </w:p>
        </w:tc>
        <w:tc>
          <w:tcPr>
            <w:tcW w:w="4485" w:type="dxa"/>
          </w:tcPr>
          <w:p w14:paraId="01FD7973" w14:textId="6C908549" w:rsidR="00944EE7" w:rsidRDefault="00E56E44" w:rsidP="00944EE7">
            <w:pPr>
              <w:keepNext/>
            </w:pPr>
            <w:r>
              <w:t>Analogue input</w:t>
            </w:r>
          </w:p>
        </w:tc>
      </w:tr>
      <w:tr w:rsidR="00944EE7" w14:paraId="7E771EF8" w14:textId="77777777" w:rsidTr="002077CE">
        <w:tc>
          <w:tcPr>
            <w:tcW w:w="3005" w:type="dxa"/>
          </w:tcPr>
          <w:p w14:paraId="28D42D94" w14:textId="0F5896EC" w:rsidR="00944EE7" w:rsidRDefault="00944EE7" w:rsidP="00944EE7">
            <w:pPr>
              <w:keepNext/>
            </w:pPr>
            <w:r>
              <w:t>Unused</w:t>
            </w:r>
          </w:p>
        </w:tc>
        <w:tc>
          <w:tcPr>
            <w:tcW w:w="1526" w:type="dxa"/>
          </w:tcPr>
          <w:p w14:paraId="6EE55B95" w14:textId="249826E1" w:rsidR="00944EE7" w:rsidRDefault="00944EE7" w:rsidP="00944EE7">
            <w:pPr>
              <w:keepNext/>
            </w:pPr>
            <w:r>
              <w:t>A7</w:t>
            </w:r>
          </w:p>
        </w:tc>
        <w:tc>
          <w:tcPr>
            <w:tcW w:w="4485" w:type="dxa"/>
          </w:tcPr>
          <w:p w14:paraId="6FF754A5" w14:textId="77777777" w:rsidR="00944EE7" w:rsidRDefault="00944EE7" w:rsidP="00944EE7">
            <w:pPr>
              <w:keepNext/>
            </w:pPr>
          </w:p>
        </w:tc>
      </w:tr>
    </w:tbl>
    <w:p w14:paraId="138A6615" w14:textId="574BFDD5" w:rsidR="00D10EF8" w:rsidRDefault="00D10EF8" w:rsidP="00D10EF8"/>
    <w:p w14:paraId="08E3B6AE" w14:textId="77777777" w:rsidR="00BB40B2" w:rsidRDefault="00BB40B2" w:rsidP="00BB40B2">
      <w:r>
        <w:t>Antenna input in standalone mode: Note these need a series diode on the PCB.</w:t>
      </w:r>
    </w:p>
    <w:tbl>
      <w:tblPr>
        <w:tblStyle w:val="TableGrid"/>
        <w:tblW w:w="0" w:type="auto"/>
        <w:tblLook w:val="04A0" w:firstRow="1" w:lastRow="0" w:firstColumn="1" w:lastColumn="0" w:noHBand="0" w:noVBand="1"/>
      </w:tblPr>
      <w:tblGrid>
        <w:gridCol w:w="1271"/>
        <w:gridCol w:w="992"/>
        <w:gridCol w:w="992"/>
        <w:gridCol w:w="993"/>
      </w:tblGrid>
      <w:tr w:rsidR="00BB40B2" w14:paraId="3544B249" w14:textId="77777777" w:rsidTr="00591FC1">
        <w:tc>
          <w:tcPr>
            <w:tcW w:w="1271" w:type="dxa"/>
          </w:tcPr>
          <w:p w14:paraId="22E3EECE" w14:textId="77777777" w:rsidR="00BB40B2" w:rsidRPr="00D923CC" w:rsidRDefault="00BB40B2" w:rsidP="00591FC1">
            <w:pPr>
              <w:rPr>
                <w:b/>
                <w:bCs/>
              </w:rPr>
            </w:pPr>
            <w:r w:rsidRPr="00D923CC">
              <w:rPr>
                <w:b/>
                <w:bCs/>
              </w:rPr>
              <w:t>Antenna</w:t>
            </w:r>
          </w:p>
        </w:tc>
        <w:tc>
          <w:tcPr>
            <w:tcW w:w="992" w:type="dxa"/>
          </w:tcPr>
          <w:p w14:paraId="1D4D1427" w14:textId="77777777" w:rsidR="00BB40B2" w:rsidRPr="00D923CC" w:rsidRDefault="00BB40B2" w:rsidP="00591FC1">
            <w:pPr>
              <w:rPr>
                <w:b/>
                <w:bCs/>
              </w:rPr>
            </w:pPr>
            <w:r w:rsidRPr="00D923CC">
              <w:rPr>
                <w:b/>
                <w:bCs/>
              </w:rPr>
              <w:t>Input B</w:t>
            </w:r>
          </w:p>
          <w:p w14:paraId="310AE24D" w14:textId="77777777" w:rsidR="00BB40B2" w:rsidRPr="00D923CC" w:rsidRDefault="00BB40B2" w:rsidP="00591FC1">
            <w:pPr>
              <w:rPr>
                <w:b/>
                <w:bCs/>
              </w:rPr>
            </w:pPr>
            <w:r w:rsidRPr="00D923CC">
              <w:rPr>
                <w:b/>
                <w:bCs/>
              </w:rPr>
              <w:t>D5</w:t>
            </w:r>
          </w:p>
        </w:tc>
        <w:tc>
          <w:tcPr>
            <w:tcW w:w="992" w:type="dxa"/>
          </w:tcPr>
          <w:p w14:paraId="09987E6A" w14:textId="77777777" w:rsidR="00BB40B2" w:rsidRPr="00D923CC" w:rsidRDefault="00BB40B2" w:rsidP="00591FC1">
            <w:pPr>
              <w:rPr>
                <w:b/>
                <w:bCs/>
              </w:rPr>
            </w:pPr>
            <w:r w:rsidRPr="00D923CC">
              <w:rPr>
                <w:b/>
                <w:bCs/>
              </w:rPr>
              <w:t>Input A</w:t>
            </w:r>
          </w:p>
          <w:p w14:paraId="3A366533" w14:textId="77777777" w:rsidR="00BB40B2" w:rsidRPr="00D923CC" w:rsidRDefault="00BB40B2" w:rsidP="00591FC1">
            <w:pPr>
              <w:rPr>
                <w:b/>
                <w:bCs/>
              </w:rPr>
            </w:pPr>
            <w:r w:rsidRPr="00D923CC">
              <w:rPr>
                <w:b/>
                <w:bCs/>
              </w:rPr>
              <w:t>D2</w:t>
            </w:r>
          </w:p>
        </w:tc>
        <w:tc>
          <w:tcPr>
            <w:tcW w:w="992" w:type="dxa"/>
          </w:tcPr>
          <w:p w14:paraId="53D53450" w14:textId="77777777" w:rsidR="00BB40B2" w:rsidRPr="00D923CC" w:rsidRDefault="00BB40B2" w:rsidP="00591FC1">
            <w:pPr>
              <w:rPr>
                <w:b/>
                <w:bCs/>
              </w:rPr>
            </w:pPr>
            <w:r>
              <w:rPr>
                <w:b/>
                <w:bCs/>
              </w:rPr>
              <w:t>~D5,~D2</w:t>
            </w:r>
          </w:p>
        </w:tc>
      </w:tr>
      <w:tr w:rsidR="00BB40B2" w14:paraId="5150929E" w14:textId="77777777" w:rsidTr="00591FC1">
        <w:tc>
          <w:tcPr>
            <w:tcW w:w="1271" w:type="dxa"/>
          </w:tcPr>
          <w:p w14:paraId="27787077" w14:textId="77777777" w:rsidR="00BB40B2" w:rsidRDefault="00BB40B2" w:rsidP="00591FC1">
            <w:r>
              <w:t>1</w:t>
            </w:r>
          </w:p>
        </w:tc>
        <w:tc>
          <w:tcPr>
            <w:tcW w:w="992" w:type="dxa"/>
          </w:tcPr>
          <w:p w14:paraId="527F45D1" w14:textId="77777777" w:rsidR="00BB40B2" w:rsidRDefault="00BB40B2" w:rsidP="00591FC1">
            <w:r>
              <w:t>H</w:t>
            </w:r>
          </w:p>
        </w:tc>
        <w:tc>
          <w:tcPr>
            <w:tcW w:w="992" w:type="dxa"/>
          </w:tcPr>
          <w:p w14:paraId="77A652CA" w14:textId="77777777" w:rsidR="00BB40B2" w:rsidRDefault="00BB40B2" w:rsidP="00591FC1">
            <w:r>
              <w:t>H</w:t>
            </w:r>
          </w:p>
        </w:tc>
        <w:tc>
          <w:tcPr>
            <w:tcW w:w="992" w:type="dxa"/>
          </w:tcPr>
          <w:p w14:paraId="42C316DA" w14:textId="77777777" w:rsidR="00BB40B2" w:rsidRDefault="00BB40B2" w:rsidP="00591FC1">
            <w:r>
              <w:t>00</w:t>
            </w:r>
          </w:p>
        </w:tc>
      </w:tr>
      <w:tr w:rsidR="00BB40B2" w14:paraId="71543CF3" w14:textId="77777777" w:rsidTr="00591FC1">
        <w:tc>
          <w:tcPr>
            <w:tcW w:w="1271" w:type="dxa"/>
          </w:tcPr>
          <w:p w14:paraId="1B15A70B" w14:textId="77777777" w:rsidR="00BB40B2" w:rsidRDefault="00BB40B2" w:rsidP="00591FC1">
            <w:r>
              <w:t>2</w:t>
            </w:r>
          </w:p>
        </w:tc>
        <w:tc>
          <w:tcPr>
            <w:tcW w:w="992" w:type="dxa"/>
          </w:tcPr>
          <w:p w14:paraId="28B61D33" w14:textId="77777777" w:rsidR="00BB40B2" w:rsidRDefault="00BB40B2" w:rsidP="00591FC1">
            <w:r>
              <w:t>H</w:t>
            </w:r>
          </w:p>
        </w:tc>
        <w:tc>
          <w:tcPr>
            <w:tcW w:w="992" w:type="dxa"/>
          </w:tcPr>
          <w:p w14:paraId="6D8AFCF3" w14:textId="77777777" w:rsidR="00BB40B2" w:rsidRDefault="00BB40B2" w:rsidP="00591FC1">
            <w:r>
              <w:t>L</w:t>
            </w:r>
          </w:p>
        </w:tc>
        <w:tc>
          <w:tcPr>
            <w:tcW w:w="992" w:type="dxa"/>
          </w:tcPr>
          <w:p w14:paraId="0816E4CD" w14:textId="77777777" w:rsidR="00BB40B2" w:rsidRDefault="00BB40B2" w:rsidP="00591FC1">
            <w:r>
              <w:t>01</w:t>
            </w:r>
          </w:p>
        </w:tc>
      </w:tr>
      <w:tr w:rsidR="00BB40B2" w14:paraId="0819C932" w14:textId="77777777" w:rsidTr="00591FC1">
        <w:tc>
          <w:tcPr>
            <w:tcW w:w="1271" w:type="dxa"/>
          </w:tcPr>
          <w:p w14:paraId="47B3241F" w14:textId="77777777" w:rsidR="00BB40B2" w:rsidRDefault="00BB40B2" w:rsidP="00591FC1">
            <w:r>
              <w:t>3</w:t>
            </w:r>
          </w:p>
        </w:tc>
        <w:tc>
          <w:tcPr>
            <w:tcW w:w="992" w:type="dxa"/>
          </w:tcPr>
          <w:p w14:paraId="3E7D9E31" w14:textId="77777777" w:rsidR="00BB40B2" w:rsidRDefault="00BB40B2" w:rsidP="00591FC1">
            <w:r>
              <w:t>L</w:t>
            </w:r>
          </w:p>
        </w:tc>
        <w:tc>
          <w:tcPr>
            <w:tcW w:w="992" w:type="dxa"/>
          </w:tcPr>
          <w:p w14:paraId="742A8AF9" w14:textId="77777777" w:rsidR="00BB40B2" w:rsidRDefault="00BB40B2" w:rsidP="00591FC1">
            <w:r>
              <w:t>H</w:t>
            </w:r>
          </w:p>
        </w:tc>
        <w:tc>
          <w:tcPr>
            <w:tcW w:w="992" w:type="dxa"/>
          </w:tcPr>
          <w:p w14:paraId="1F22761C" w14:textId="77777777" w:rsidR="00BB40B2" w:rsidRDefault="00BB40B2" w:rsidP="00591FC1">
            <w:r>
              <w:t>10</w:t>
            </w:r>
          </w:p>
        </w:tc>
      </w:tr>
      <w:tr w:rsidR="00BB40B2" w14:paraId="574754C3" w14:textId="77777777" w:rsidTr="00591FC1">
        <w:tc>
          <w:tcPr>
            <w:tcW w:w="1271" w:type="dxa"/>
          </w:tcPr>
          <w:p w14:paraId="60483F68" w14:textId="77777777" w:rsidR="00BB40B2" w:rsidRDefault="00BB40B2" w:rsidP="00591FC1">
            <w:r>
              <w:t>4</w:t>
            </w:r>
          </w:p>
        </w:tc>
        <w:tc>
          <w:tcPr>
            <w:tcW w:w="992" w:type="dxa"/>
          </w:tcPr>
          <w:p w14:paraId="4EB5541E" w14:textId="77777777" w:rsidR="00BB40B2" w:rsidRDefault="00BB40B2" w:rsidP="00591FC1">
            <w:r>
              <w:t>L</w:t>
            </w:r>
          </w:p>
        </w:tc>
        <w:tc>
          <w:tcPr>
            <w:tcW w:w="992" w:type="dxa"/>
          </w:tcPr>
          <w:p w14:paraId="1D68ECD9" w14:textId="77777777" w:rsidR="00BB40B2" w:rsidRDefault="00BB40B2" w:rsidP="00591FC1">
            <w:r>
              <w:t>L</w:t>
            </w:r>
          </w:p>
        </w:tc>
        <w:tc>
          <w:tcPr>
            <w:tcW w:w="992" w:type="dxa"/>
          </w:tcPr>
          <w:p w14:paraId="5D531487" w14:textId="77777777" w:rsidR="00BB40B2" w:rsidRDefault="00BB40B2" w:rsidP="00591FC1">
            <w:r>
              <w:t>11</w:t>
            </w:r>
          </w:p>
        </w:tc>
      </w:tr>
    </w:tbl>
    <w:p w14:paraId="1955BA95" w14:textId="3AF4925D" w:rsidR="00BB40B2" w:rsidRDefault="00BB40B2" w:rsidP="00D10EF8"/>
    <w:p w14:paraId="539FBD5F" w14:textId="77E5886D" w:rsidR="00AB6007" w:rsidRDefault="00AB6007" w:rsidP="00D10EF8">
      <w:r>
        <w:t>I/O pin changes on Rev 5 hardware:</w:t>
      </w:r>
    </w:p>
    <w:p w14:paraId="3BAFC405" w14:textId="7EC1EBC1" w:rsidR="00AB6007" w:rsidRDefault="008D6D1E" w:rsidP="00AB6007">
      <w:pPr>
        <w:pStyle w:val="ListParagraph"/>
        <w:numPr>
          <w:ilvl w:val="0"/>
          <w:numId w:val="27"/>
        </w:numPr>
      </w:pPr>
      <w:r>
        <w:t xml:space="preserve">ENC 2 removed. </w:t>
      </w:r>
    </w:p>
    <w:p w14:paraId="707E361C" w14:textId="279153AA" w:rsidR="008D6D1E" w:rsidRDefault="008D6D1E" w:rsidP="00AB6007">
      <w:pPr>
        <w:pStyle w:val="ListParagraph"/>
        <w:numPr>
          <w:ilvl w:val="0"/>
          <w:numId w:val="27"/>
        </w:numPr>
      </w:pPr>
      <w:r>
        <w:t>Jumper on D12 to select between STANDALONE and NORMAL modes</w:t>
      </w:r>
    </w:p>
    <w:p w14:paraId="0D435CC7" w14:textId="0413ADAA" w:rsidR="001D7DE2" w:rsidRDefault="001D7DE2" w:rsidP="00AB6007">
      <w:pPr>
        <w:pStyle w:val="ListParagraph"/>
        <w:numPr>
          <w:ilvl w:val="0"/>
          <w:numId w:val="27"/>
        </w:numPr>
      </w:pPr>
      <w:r>
        <w:t>High/Low Z select moved from DIG8 to IC7,D3</w:t>
      </w:r>
    </w:p>
    <w:p w14:paraId="01FA112D" w14:textId="74F82B2F" w:rsidR="001D7DE2" w:rsidRDefault="001D7DE2" w:rsidP="00AB6007">
      <w:pPr>
        <w:pStyle w:val="ListParagraph"/>
        <w:numPr>
          <w:ilvl w:val="0"/>
          <w:numId w:val="27"/>
        </w:numPr>
      </w:pPr>
      <w:r>
        <w:t>Antenna inputs added on D</w:t>
      </w:r>
      <w:r w:rsidR="002B20E6">
        <w:t>IG</w:t>
      </w:r>
      <w:r>
        <w:t>2, D</w:t>
      </w:r>
      <w:r w:rsidR="002B20E6">
        <w:t>IG</w:t>
      </w:r>
      <w:r>
        <w:t>5</w:t>
      </w:r>
    </w:p>
    <w:p w14:paraId="27143551" w14:textId="0E4D1565" w:rsidR="002B20E6" w:rsidRDefault="002B20E6" w:rsidP="00AB6007">
      <w:pPr>
        <w:pStyle w:val="ListParagraph"/>
        <w:numPr>
          <w:ilvl w:val="0"/>
          <w:numId w:val="27"/>
        </w:numPr>
      </w:pPr>
      <w:r>
        <w:t>Amplifier protect reset output on DIG8</w:t>
      </w:r>
    </w:p>
    <w:p w14:paraId="3E3A7299" w14:textId="66EDE5F3" w:rsidR="002B20E6" w:rsidRDefault="002B20E6" w:rsidP="00AB6007">
      <w:pPr>
        <w:pStyle w:val="ListParagraph"/>
        <w:numPr>
          <w:ilvl w:val="0"/>
          <w:numId w:val="27"/>
        </w:numPr>
      </w:pPr>
      <w:r>
        <w:t>PA current monitor on A6</w:t>
      </w:r>
    </w:p>
    <w:p w14:paraId="4F9B7A5C" w14:textId="47493418" w:rsidR="002B20E6" w:rsidRDefault="002B20E6" w:rsidP="00AB6007">
      <w:pPr>
        <w:pStyle w:val="ListParagraph"/>
        <w:numPr>
          <w:ilvl w:val="0"/>
          <w:numId w:val="27"/>
        </w:numPr>
      </w:pPr>
      <w:r>
        <w:t>A7 is currently spare.</w:t>
      </w:r>
    </w:p>
    <w:p w14:paraId="231F7322" w14:textId="77777777" w:rsidR="00082ECC" w:rsidRDefault="00082ECC" w:rsidP="00082ECC">
      <w:pPr>
        <w:pStyle w:val="Heading2"/>
      </w:pPr>
      <w:r>
        <w:lastRenderedPageBreak/>
        <w:t>I2C Device Assignment</w:t>
      </w:r>
    </w:p>
    <w:tbl>
      <w:tblPr>
        <w:tblStyle w:val="TableGrid"/>
        <w:tblW w:w="0" w:type="auto"/>
        <w:tblLook w:val="04A0" w:firstRow="1" w:lastRow="0" w:firstColumn="1" w:lastColumn="0" w:noHBand="0" w:noVBand="1"/>
      </w:tblPr>
      <w:tblGrid>
        <w:gridCol w:w="2972"/>
        <w:gridCol w:w="6044"/>
      </w:tblGrid>
      <w:tr w:rsidR="00082ECC" w14:paraId="03E8CE59" w14:textId="77777777" w:rsidTr="00082ECC">
        <w:tc>
          <w:tcPr>
            <w:tcW w:w="2972" w:type="dxa"/>
          </w:tcPr>
          <w:p w14:paraId="069D9891" w14:textId="77777777" w:rsidR="00082ECC" w:rsidRDefault="00082ECC" w:rsidP="00082ECC">
            <w:r>
              <w:t>EEPROM</w:t>
            </w:r>
          </w:p>
        </w:tc>
        <w:tc>
          <w:tcPr>
            <w:tcW w:w="6044" w:type="dxa"/>
          </w:tcPr>
          <w:p w14:paraId="66F2991D" w14:textId="77777777" w:rsidR="00082ECC" w:rsidRDefault="00082ECC" w:rsidP="00082ECC">
            <w:r>
              <w:t>0x50, 0x51 (includes A16 as bottom bit)</w:t>
            </w:r>
          </w:p>
        </w:tc>
      </w:tr>
      <w:tr w:rsidR="00106454" w14:paraId="092A9660" w14:textId="77777777" w:rsidTr="00082ECC">
        <w:tc>
          <w:tcPr>
            <w:tcW w:w="2972" w:type="dxa"/>
          </w:tcPr>
          <w:p w14:paraId="3ADEC2D5" w14:textId="0800B235" w:rsidR="00106454" w:rsidRDefault="00106454" w:rsidP="00082ECC">
            <w:r>
              <w:t>MCP23017 (protection mode)</w:t>
            </w:r>
          </w:p>
        </w:tc>
        <w:tc>
          <w:tcPr>
            <w:tcW w:w="6044" w:type="dxa"/>
          </w:tcPr>
          <w:p w14:paraId="0EE52E36" w14:textId="40800757" w:rsidR="00106454" w:rsidRDefault="00106454" w:rsidP="00082ECC">
            <w:r>
              <w:t>0x20 (presence auto detected)</w:t>
            </w:r>
          </w:p>
        </w:tc>
      </w:tr>
    </w:tbl>
    <w:p w14:paraId="7D5C37FC" w14:textId="7F2FCEBC" w:rsidR="000B44F6" w:rsidRDefault="00F56016" w:rsidP="000B44F6">
      <w:pPr>
        <w:pStyle w:val="Heading1"/>
      </w:pPr>
      <w:r>
        <w:t xml:space="preserve">EEPROM </w:t>
      </w:r>
      <w:r w:rsidR="000B44F6">
        <w:t xml:space="preserve">I2C </w:t>
      </w:r>
      <w:r>
        <w:t>Interface</w:t>
      </w:r>
    </w:p>
    <w:p w14:paraId="681B02B9" w14:textId="2CF88801" w:rsidR="00F56016" w:rsidRDefault="00F56016" w:rsidP="00F56016">
      <w:r>
        <w:t>An external EEPROM will be needed. We need 3 bytes per frequency to store tuning solutions. If we store a solution per 10KHz, we need 100 settings per MHz ie approx. 6000 settings for the HF band ie 18 KByte. If we have 3 antennas and separate solutions for each, that’s 54Kbyte ie near 500Kbit. 2Mbit+ EEPROMs are readily available with I2C interface. The Microchip 1Mbit EEPROM (24FC1026-I/P) will be suitable and an Arduino library is available. FC devices can clock at 1MHz. The EEPROM</w:t>
      </w:r>
      <w:r w:rsidR="007F1A08">
        <w:t xml:space="preserve"> </w:t>
      </w:r>
      <w:r>
        <w:t>connect</w:t>
      </w:r>
      <w:r w:rsidR="007F1A08">
        <w:t>s</w:t>
      </w:r>
      <w:r>
        <w:t xml:space="preserve"> to the I2C interface</w:t>
      </w:r>
      <w:r w:rsidR="007F1A08">
        <w:t>.</w:t>
      </w:r>
    </w:p>
    <w:p w14:paraId="4240A476" w14:textId="35E92ED5" w:rsidR="000B44F6" w:rsidRDefault="00F56016" w:rsidP="000B44F6">
      <w:pPr>
        <w:pStyle w:val="Heading2"/>
      </w:pPr>
      <w:r>
        <w:t>EEPROM Data access</w:t>
      </w:r>
    </w:p>
    <w:p w14:paraId="70304CF0" w14:textId="77777777" w:rsidR="00C36E5D" w:rsidRDefault="00F56016" w:rsidP="00C36E5D">
      <w:r>
        <w:t xml:space="preserve">Data for an entire antenna will be read into SRAM when the antenna is changed. </w:t>
      </w:r>
      <w:r w:rsidR="00C36E5D">
        <w:t>There was a potential race issue with the EEPROM. This can be fully avoided now a Nextion display is used for debug.</w:t>
      </w:r>
    </w:p>
    <w:p w14:paraId="44F20EB2" w14:textId="77777777" w:rsidR="000B44F6" w:rsidRDefault="000B44F6" w:rsidP="000B44F6">
      <w:r>
        <w:t xml:space="preserve">To write back individual solutions it may make sense to use individual byte writes. To erase an antenna worth of settings, use block write (128 bytes take the same 5ms). To read data, use sequential read with one address transaction (~40us) then individual reads transferring one new byte only (10us). </w:t>
      </w:r>
    </w:p>
    <w:p w14:paraId="1DBA5E6F" w14:textId="652D3F77" w:rsidR="000B44F6" w:rsidRDefault="000B44F6" w:rsidP="000B44F6">
      <w:r>
        <w:t>For convenience the “no solution” state should be the shipped condition –solution = 0xFFFFFF.</w:t>
      </w:r>
    </w:p>
    <w:p w14:paraId="7BECC24B" w14:textId="6337F151" w:rsidR="00CE31B6" w:rsidRDefault="000B44F6" w:rsidP="00CE31B6">
      <w:r>
        <w:t xml:space="preserve">Each block of data for each antenna should begin at a page boundary (128 bytes) and be sized so that a fixed number of page writes can be made to erase it. That suggests it should be a little bigger than needed. </w:t>
      </w:r>
    </w:p>
    <w:p w14:paraId="429479E9" w14:textId="0BFF7848" w:rsidR="00430641" w:rsidRDefault="00430641" w:rsidP="00CE31B6">
      <w:r>
        <w:t>There is an Arduino library (extEEPROM) that supports the 24FC1026 device.</w:t>
      </w:r>
    </w:p>
    <w:p w14:paraId="62B61841" w14:textId="619A145F" w:rsidR="00AA1316" w:rsidRDefault="00AA1316" w:rsidP="00AA1316">
      <w:pPr>
        <w:pStyle w:val="Heading1"/>
      </w:pPr>
      <w:r>
        <w:t>SPI Interface</w:t>
      </w:r>
    </w:p>
    <w:p w14:paraId="6F0C7C24" w14:textId="16CCB8F5" w:rsidR="00AA1316" w:rsidRDefault="00AA1316" w:rsidP="00AA1316">
      <w:r>
        <w:t>Serial data will be shifted into two TPIC6B595 shift registers. A third will be provisioned for an add-on board to drive a T/R relay and 3 antenna select relays: this would allow standalone operation with older HPSDR radios.</w:t>
      </w:r>
      <w:r w:rsidR="00EA6921">
        <w:t xml:space="preserve"> Byte 1 is the first shifted, reaching the end of the SR chain.</w:t>
      </w:r>
    </w:p>
    <w:tbl>
      <w:tblPr>
        <w:tblStyle w:val="TableGrid"/>
        <w:tblW w:w="0" w:type="auto"/>
        <w:tblLook w:val="04A0" w:firstRow="1" w:lastRow="0" w:firstColumn="1" w:lastColumn="0" w:noHBand="0" w:noVBand="1"/>
      </w:tblPr>
      <w:tblGrid>
        <w:gridCol w:w="846"/>
        <w:gridCol w:w="5572"/>
      </w:tblGrid>
      <w:tr w:rsidR="00B41741" w14:paraId="3753685E" w14:textId="77777777" w:rsidTr="00EA6921">
        <w:tc>
          <w:tcPr>
            <w:tcW w:w="846" w:type="dxa"/>
          </w:tcPr>
          <w:p w14:paraId="0DFE0177" w14:textId="7F619E65" w:rsidR="00B41741" w:rsidRDefault="00B41741" w:rsidP="00AA1316">
            <w:r>
              <w:t>Byte</w:t>
            </w:r>
          </w:p>
        </w:tc>
        <w:tc>
          <w:tcPr>
            <w:tcW w:w="5572" w:type="dxa"/>
          </w:tcPr>
          <w:p w14:paraId="648AF118" w14:textId="48CE8912" w:rsidR="00B41741" w:rsidRDefault="00B41741" w:rsidP="00AA1316">
            <w:r>
              <w:t>Meaning</w:t>
            </w:r>
          </w:p>
        </w:tc>
      </w:tr>
      <w:tr w:rsidR="00B41741" w14:paraId="6CB4F4B8" w14:textId="77777777" w:rsidTr="00EA6921">
        <w:tc>
          <w:tcPr>
            <w:tcW w:w="846" w:type="dxa"/>
          </w:tcPr>
          <w:p w14:paraId="498D17D2" w14:textId="4E9F42EA" w:rsidR="00B41741" w:rsidRDefault="00B41741" w:rsidP="00AA1316">
            <w:r>
              <w:t xml:space="preserve">1 </w:t>
            </w:r>
          </w:p>
        </w:tc>
        <w:tc>
          <w:tcPr>
            <w:tcW w:w="5572" w:type="dxa"/>
          </w:tcPr>
          <w:p w14:paraId="05D93B71" w14:textId="77777777" w:rsidR="002F4FAE" w:rsidRDefault="002F4FAE" w:rsidP="002F4FAE">
            <w:r>
              <w:t xml:space="preserve">Bit 0:  antenna select 1. 0 = antenna selected. </w:t>
            </w:r>
          </w:p>
          <w:p w14:paraId="79CA08D5" w14:textId="77777777" w:rsidR="002F4FAE" w:rsidRDefault="002F4FAE" w:rsidP="002F4FAE">
            <w:r>
              <w:t xml:space="preserve">Bits 2:1:  antenna select 3-2. 1 = antenna selected. </w:t>
            </w:r>
          </w:p>
          <w:p w14:paraId="56DBA051" w14:textId="77777777" w:rsidR="002F4FAE" w:rsidRDefault="002F4FAE" w:rsidP="00AA1316"/>
          <w:p w14:paraId="44D7AA6E" w14:textId="04B22701" w:rsidR="008D0B41" w:rsidRDefault="008D0B41" w:rsidP="00B53050">
            <w:r>
              <w:t>On re</w:t>
            </w:r>
            <w:r w:rsidR="00B53050">
              <w:t>v</w:t>
            </w:r>
            <w:r>
              <w:t xml:space="preserve"> 5 PCB: </w:t>
            </w:r>
            <w:r w:rsidR="00B53050">
              <w:t xml:space="preserve"> </w:t>
            </w:r>
            <w:r>
              <w:t xml:space="preserve">Bit </w:t>
            </w:r>
            <w:r w:rsidR="0015147A">
              <w:t>3</w:t>
            </w:r>
            <w:r>
              <w:t xml:space="preserve"> = High/LowZ. 1= High Z</w:t>
            </w:r>
          </w:p>
        </w:tc>
      </w:tr>
      <w:tr w:rsidR="00B41741" w14:paraId="10CA9ADB" w14:textId="77777777" w:rsidTr="00EA6921">
        <w:tc>
          <w:tcPr>
            <w:tcW w:w="846" w:type="dxa"/>
          </w:tcPr>
          <w:p w14:paraId="751D1DF1" w14:textId="451A77F2" w:rsidR="00B41741" w:rsidRDefault="00B41741" w:rsidP="00AA1316">
            <w:r>
              <w:t>2</w:t>
            </w:r>
          </w:p>
        </w:tc>
        <w:tc>
          <w:tcPr>
            <w:tcW w:w="5572" w:type="dxa"/>
          </w:tcPr>
          <w:p w14:paraId="7912A45A" w14:textId="394BA72E" w:rsidR="00B41741" w:rsidRDefault="00B41741" w:rsidP="00AA1316">
            <w:r>
              <w:t>Capacitance values. Bit 0 = smallest.</w:t>
            </w:r>
          </w:p>
        </w:tc>
      </w:tr>
      <w:tr w:rsidR="00B41741" w14:paraId="00D6366E" w14:textId="77777777" w:rsidTr="00EA6921">
        <w:tc>
          <w:tcPr>
            <w:tcW w:w="846" w:type="dxa"/>
          </w:tcPr>
          <w:p w14:paraId="47A388A4" w14:textId="237858C1" w:rsidR="00B41741" w:rsidRDefault="00B41741" w:rsidP="00AA1316">
            <w:r>
              <w:t>3</w:t>
            </w:r>
          </w:p>
        </w:tc>
        <w:tc>
          <w:tcPr>
            <w:tcW w:w="5572" w:type="dxa"/>
          </w:tcPr>
          <w:p w14:paraId="67BDE78C" w14:textId="0D5B2F56" w:rsidR="00B41741" w:rsidRDefault="00B41741" w:rsidP="00AA1316">
            <w:r>
              <w:t>Inductance values. Bit 0 = smallest.</w:t>
            </w:r>
          </w:p>
        </w:tc>
      </w:tr>
    </w:tbl>
    <w:p w14:paraId="22DDA3C2" w14:textId="6C520BD9" w:rsidR="00470791" w:rsidRDefault="00470791" w:rsidP="00AA1316"/>
    <w:p w14:paraId="229D835D" w14:textId="702A8E0E" w:rsidR="00B41741" w:rsidRDefault="002635AF" w:rsidP="00AA1316">
      <w:r>
        <w:t>RX and TX relay</w:t>
      </w:r>
      <w:r w:rsidR="00B53050">
        <w:t xml:space="preserve"> settings</w:t>
      </w:r>
      <w:r>
        <w:t xml:space="preserve">s could be different. </w:t>
      </w:r>
      <w:r w:rsidR="00B41741">
        <w:t xml:space="preserve">In most cases this register will be </w:t>
      </w:r>
      <w:r w:rsidR="00DF1D0E">
        <w:t>w</w:t>
      </w:r>
      <w:r w:rsidR="00B41741">
        <w:t>ritten</w:t>
      </w:r>
      <w:r w:rsidR="00DF1D0E">
        <w:t xml:space="preserve"> whenever there is a T/R change.</w:t>
      </w:r>
      <w:r w:rsidR="00B41741">
        <w:t xml:space="preserve"> </w:t>
      </w:r>
      <w:r w:rsidR="00027875">
        <w:t xml:space="preserve">However any change of RX antenna should </w:t>
      </w:r>
      <w:r w:rsidR="002331A6">
        <w:t>b</w:t>
      </w:r>
      <w:r w:rsidR="00027875">
        <w:t xml:space="preserve">e sent to the hardware immediately unless TX is </w:t>
      </w:r>
      <w:r w:rsidR="00B652C8">
        <w:t xml:space="preserve">already </w:t>
      </w:r>
      <w:r w:rsidR="00027875">
        <w:t>in progress.</w:t>
      </w:r>
    </w:p>
    <w:p w14:paraId="36835642" w14:textId="77777777" w:rsidR="00447EC6" w:rsidRDefault="004A3575" w:rsidP="00AA1316">
      <w:r>
        <w:t>SPI data to be written whenever PTT changes state, when RX antenna changed</w:t>
      </w:r>
      <w:r w:rsidR="007E0CB5">
        <w:t>, or when new TUNE solution sent out during tune</w:t>
      </w:r>
      <w:r>
        <w:t xml:space="preserve">. </w:t>
      </w:r>
      <w:r w:rsidR="00B652C8">
        <w:t>There a</w:t>
      </w:r>
      <w:r w:rsidR="00447EC6">
        <w:t>re</w:t>
      </w:r>
      <w:r w:rsidR="00B652C8">
        <w:t xml:space="preserve"> </w:t>
      </w:r>
      <w:r w:rsidR="00447EC6">
        <w:t xml:space="preserve">2 </w:t>
      </w:r>
      <w:r w:rsidR="00B652C8">
        <w:t>potential race condition</w:t>
      </w:r>
      <w:r w:rsidR="00447EC6">
        <w:t>s</w:t>
      </w:r>
    </w:p>
    <w:p w14:paraId="1E67F3F6" w14:textId="70632382" w:rsidR="00447EC6" w:rsidRDefault="005F00D1" w:rsidP="00447EC6">
      <w:pPr>
        <w:pStyle w:val="ListParagraph"/>
        <w:numPr>
          <w:ilvl w:val="0"/>
          <w:numId w:val="15"/>
        </w:numPr>
      </w:pPr>
      <w:r>
        <w:t>I</w:t>
      </w:r>
      <w:r w:rsidR="00B652C8">
        <w:t xml:space="preserve">f </w:t>
      </w:r>
      <w:r w:rsidR="004A3575">
        <w:t xml:space="preserve">RX antenna </w:t>
      </w:r>
      <w:r w:rsidR="00B652C8">
        <w:t>data is already being written when PTT asserted, the data will need to be written again</w:t>
      </w:r>
      <w:r w:rsidR="00FB7CEC">
        <w:t xml:space="preserve"> when the shift ends. A flag will need to be set.</w:t>
      </w:r>
      <w:r w:rsidR="007E0CB5">
        <w:t xml:space="preserve"> </w:t>
      </w:r>
    </w:p>
    <w:p w14:paraId="5FAE5126" w14:textId="22B39D06" w:rsidR="00B652C8" w:rsidRPr="00AA1316" w:rsidRDefault="00447EC6" w:rsidP="00447EC6">
      <w:pPr>
        <w:pStyle w:val="ListParagraph"/>
        <w:numPr>
          <w:ilvl w:val="0"/>
          <w:numId w:val="15"/>
        </w:numPr>
      </w:pPr>
      <w:r>
        <w:t>If TX strobe deasserted while tune solution being written out during the tune algorithm</w:t>
      </w:r>
    </w:p>
    <w:p w14:paraId="64AEA55D" w14:textId="77777777" w:rsidR="00E00B00" w:rsidRDefault="00E00B00" w:rsidP="00D07263">
      <w:pPr>
        <w:pStyle w:val="Heading1"/>
      </w:pPr>
      <w:r>
        <w:lastRenderedPageBreak/>
        <w:t>PTT</w:t>
      </w:r>
    </w:p>
    <w:p w14:paraId="06A3526C" w14:textId="1A1903EF" w:rsidR="00E00B00" w:rsidRDefault="00E00B00" w:rsidP="00E00B00">
      <w:r>
        <w:t xml:space="preserve">When PTT pressed you get several “press” events. This could be because of the presence of RF, moving the ground while the signal passes through the threshold. Suggest instead: </w:t>
      </w:r>
    </w:p>
    <w:p w14:paraId="506DA9D4" w14:textId="2071501A" w:rsidR="00E00B00" w:rsidRDefault="00E00B00" w:rsidP="00E00B00">
      <w:pPr>
        <w:pStyle w:val="ListParagraph"/>
        <w:numPr>
          <w:ilvl w:val="0"/>
          <w:numId w:val="20"/>
        </w:numPr>
      </w:pPr>
      <w:r>
        <w:t>Set PTT from interrupt;</w:t>
      </w:r>
    </w:p>
    <w:p w14:paraId="00784164" w14:textId="5EA71D63" w:rsidR="00E00B00" w:rsidRDefault="00E00B00" w:rsidP="00E00B00">
      <w:pPr>
        <w:pStyle w:val="ListParagraph"/>
        <w:numPr>
          <w:ilvl w:val="0"/>
          <w:numId w:val="20"/>
        </w:numPr>
      </w:pPr>
      <w:r>
        <w:t>Set 32 ms “min PTT duration” timer;</w:t>
      </w:r>
    </w:p>
    <w:p w14:paraId="765B86A2" w14:textId="531FE53E" w:rsidR="00E00B00" w:rsidRDefault="00E00B00" w:rsidP="00E00B00">
      <w:pPr>
        <w:pStyle w:val="ListParagraph"/>
        <w:numPr>
          <w:ilvl w:val="0"/>
          <w:numId w:val="20"/>
        </w:numPr>
      </w:pPr>
      <w:r>
        <w:t>Poll PTT to see if it should be released</w:t>
      </w:r>
    </w:p>
    <w:p w14:paraId="697BF2D6" w14:textId="777E9540" w:rsidR="00E00B00" w:rsidRDefault="00E00B00" w:rsidP="00E00B00">
      <w:pPr>
        <w:pStyle w:val="ListParagraph"/>
        <w:numPr>
          <w:ilvl w:val="0"/>
          <w:numId w:val="20"/>
        </w:numPr>
      </w:pPr>
      <w:r>
        <w:t>When released, set 16ms “min PTT inactive” timer</w:t>
      </w:r>
    </w:p>
    <w:p w14:paraId="31C8B5A1" w14:textId="1B0AC138" w:rsidR="00CE31B6" w:rsidRDefault="00D07263" w:rsidP="00D07263">
      <w:pPr>
        <w:pStyle w:val="Heading1"/>
      </w:pPr>
      <w:r>
        <w:t>VSWR Bridge</w:t>
      </w:r>
    </w:p>
    <w:p w14:paraId="58F8B645" w14:textId="2B86EB1C" w:rsidR="00D07263" w:rsidRDefault="00D07263" w:rsidP="00D07263">
      <w:r>
        <w:t xml:space="preserve">Currently using a Stockton Bridge with </w:t>
      </w:r>
      <w:r w:rsidR="005F01B4">
        <w:t>a binocular core ferrite</w:t>
      </w:r>
      <w:r>
        <w:t xml:space="preserve">. This requires no “balance” adjustment and gives a calibrated power measurement. </w:t>
      </w:r>
    </w:p>
    <w:p w14:paraId="24EF1D3D" w14:textId="29F9E97D" w:rsidR="00D07263" w:rsidRDefault="00D07263" w:rsidP="00D07263">
      <w:r>
        <w:t>Calculated (see notebook) that RMS line voltage = 0.</w:t>
      </w:r>
      <w:r w:rsidR="00963513">
        <w:t>0837</w:t>
      </w:r>
      <w:r>
        <w:t xml:space="preserve">N where N = Arduino ADC reading. </w:t>
      </w:r>
    </w:p>
    <w:p w14:paraId="7932B941" w14:textId="2BA4D512" w:rsidR="00963513" w:rsidRDefault="00963513" w:rsidP="00D07263">
      <w:r>
        <w:t>(From the Stockton bridge spreadsheet: 3.3V input corresponds to 147W, ie 85.7Vrms</w:t>
      </w:r>
    </w:p>
    <w:p w14:paraId="0F782ED2" w14:textId="0D802BA1" w:rsidR="00963513" w:rsidRDefault="00963513" w:rsidP="00D07263">
      <w:r>
        <w:t>ADC reading N = 1024*Vin/3.3 Therefore Vrms=85.7N/1024 = 0.0837N)</w:t>
      </w:r>
    </w:p>
    <w:p w14:paraId="6A41045D" w14:textId="588158B2" w:rsidR="00D07263" w:rsidRDefault="00D07263" w:rsidP="000B44F6">
      <w:r>
        <w:t>Power = V</w:t>
      </w:r>
      <w:r w:rsidRPr="00D07263">
        <w:rPr>
          <w:vertAlign w:val="subscript"/>
        </w:rPr>
        <w:t>rms</w:t>
      </w:r>
      <w:r w:rsidRPr="00D07263">
        <w:rPr>
          <w:vertAlign w:val="superscript"/>
        </w:rPr>
        <w:t>2</w:t>
      </w:r>
      <w:r>
        <w:t>/50</w:t>
      </w:r>
      <w:r w:rsidR="005F01B4">
        <w:t xml:space="preserve">; </w:t>
      </w:r>
      <w:r>
        <w:t>VSWR = (V</w:t>
      </w:r>
      <w:r w:rsidRPr="00D07263">
        <w:rPr>
          <w:vertAlign w:val="subscript"/>
        </w:rPr>
        <w:t>f</w:t>
      </w:r>
      <w:r>
        <w:t>+V</w:t>
      </w:r>
      <w:r w:rsidRPr="00D07263">
        <w:rPr>
          <w:vertAlign w:val="subscript"/>
        </w:rPr>
        <w:t>r</w:t>
      </w:r>
      <w:r>
        <w:t>)/(V</w:t>
      </w:r>
      <w:r w:rsidRPr="00D07263">
        <w:rPr>
          <w:vertAlign w:val="subscript"/>
        </w:rPr>
        <w:t>f</w:t>
      </w:r>
      <w:r>
        <w:t>-V</w:t>
      </w:r>
      <w:r w:rsidRPr="00D07263">
        <w:rPr>
          <w:vertAlign w:val="subscript"/>
        </w:rPr>
        <w:t>r</w:t>
      </w:r>
      <w:r>
        <w:t>)</w:t>
      </w:r>
    </w:p>
    <w:p w14:paraId="66F0A158" w14:textId="23A5E387" w:rsidR="007B0881" w:rsidRDefault="00C6491E" w:rsidP="007B0881">
      <w:pPr>
        <w:pStyle w:val="Heading1"/>
      </w:pPr>
      <w:r>
        <w:t>Stored T</w:t>
      </w:r>
      <w:r w:rsidR="00F56016">
        <w:t xml:space="preserve">une </w:t>
      </w:r>
      <w:r w:rsidR="00917F11">
        <w:t>S</w:t>
      </w:r>
      <w:r w:rsidR="00F56016">
        <w:t>olution</w:t>
      </w:r>
      <w:r w:rsidR="007B0881">
        <w:t xml:space="preserve"> </w:t>
      </w:r>
      <w:r>
        <w:t>Data S</w:t>
      </w:r>
      <w:r w:rsidR="007B0881">
        <w:t>tructures</w:t>
      </w:r>
    </w:p>
    <w:p w14:paraId="3A1F498B" w14:textId="2488C11F" w:rsidR="007B0881" w:rsidRDefault="007B0881" w:rsidP="007B0881">
      <w:r>
        <w:t xml:space="preserve">Proposed approach: 3 blocks of </w:t>
      </w:r>
      <w:r w:rsidR="00657F23">
        <w:t xml:space="preserve">EEPROM </w:t>
      </w:r>
      <w:r>
        <w:t>memory</w:t>
      </w:r>
      <w:r w:rsidR="00A92B2B">
        <w:t xml:space="preserve"> </w:t>
      </w:r>
      <w:r w:rsidR="00327DDC">
        <w:t xml:space="preserve">- </w:t>
      </w:r>
      <w:r w:rsidR="00A92B2B">
        <w:t>one for each antenna.</w:t>
      </w:r>
    </w:p>
    <w:p w14:paraId="04CE02B3" w14:textId="12F646C3" w:rsidR="00657F23" w:rsidRDefault="00A92B2B" w:rsidP="00657F23">
      <w:r>
        <w:t>Solutions are stored every 10KHz, starting at 0; each antenna stores solutions for all frequencies from 0 to 61.</w:t>
      </w:r>
      <w:r w:rsidR="00657F23">
        <w:t>49</w:t>
      </w:r>
      <w:r>
        <w:t>MHz (just over the Nyquist rate for HPSDR radios).</w:t>
      </w:r>
      <w:r w:rsidR="00657F23">
        <w:t xml:space="preserve"> Solutions numbered 0-6149; total count 6150</w:t>
      </w:r>
    </w:p>
    <w:p w14:paraId="6439B121" w14:textId="60E44433" w:rsidR="00A92B2B" w:rsidRDefault="00A92B2B" w:rsidP="007B0881">
      <w:r>
        <w:t xml:space="preserve">There are </w:t>
      </w:r>
      <w:r w:rsidR="00327DDC">
        <w:t>3</w:t>
      </w:r>
      <w:r>
        <w:t xml:space="preserve"> bytes per solution stored:</w:t>
      </w:r>
    </w:p>
    <w:tbl>
      <w:tblPr>
        <w:tblW w:w="7083" w:type="dxa"/>
        <w:tblLook w:val="04A0" w:firstRow="1" w:lastRow="0" w:firstColumn="1" w:lastColumn="0" w:noHBand="0" w:noVBand="1"/>
      </w:tblPr>
      <w:tblGrid>
        <w:gridCol w:w="960"/>
        <w:gridCol w:w="6123"/>
      </w:tblGrid>
      <w:tr w:rsidR="00A92B2B" w:rsidRPr="00A92B2B" w14:paraId="136F5E61" w14:textId="77777777" w:rsidTr="00FA5A0B">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46B2CC2" w14:textId="77777777" w:rsidR="00A92B2B" w:rsidRPr="00A92B2B" w:rsidRDefault="00A92B2B" w:rsidP="008C6447">
            <w:pPr>
              <w:keepNext/>
              <w:spacing w:after="0" w:line="240" w:lineRule="auto"/>
              <w:rPr>
                <w:rFonts w:ascii="Calibri" w:eastAsia="Times New Roman" w:hAnsi="Calibri" w:cs="Calibri"/>
                <w:b/>
                <w:bCs/>
                <w:color w:val="000000"/>
                <w:lang w:eastAsia="en-GB"/>
              </w:rPr>
            </w:pPr>
            <w:r w:rsidRPr="00A92B2B">
              <w:rPr>
                <w:rFonts w:ascii="Calibri" w:eastAsia="Times New Roman" w:hAnsi="Calibri" w:cs="Calibri"/>
                <w:b/>
                <w:bCs/>
                <w:color w:val="000000"/>
                <w:lang w:eastAsia="en-GB"/>
              </w:rPr>
              <w:t>byte</w:t>
            </w:r>
          </w:p>
        </w:tc>
        <w:tc>
          <w:tcPr>
            <w:tcW w:w="6123" w:type="dxa"/>
            <w:tcBorders>
              <w:top w:val="single" w:sz="4" w:space="0" w:color="auto"/>
              <w:left w:val="nil"/>
              <w:bottom w:val="single" w:sz="4" w:space="0" w:color="auto"/>
              <w:right w:val="single" w:sz="4" w:space="0" w:color="auto"/>
            </w:tcBorders>
            <w:shd w:val="clear" w:color="auto" w:fill="auto"/>
            <w:vAlign w:val="bottom"/>
            <w:hideMark/>
          </w:tcPr>
          <w:p w14:paraId="4EA10CA8" w14:textId="1415738B" w:rsidR="00A92B2B" w:rsidRPr="00A92B2B" w:rsidRDefault="005F01B4" w:rsidP="008C6447">
            <w:pPr>
              <w:keepNext/>
              <w:spacing w:after="0" w:line="240" w:lineRule="auto"/>
              <w:rPr>
                <w:rFonts w:ascii="Calibri" w:eastAsia="Times New Roman" w:hAnsi="Calibri" w:cs="Calibri"/>
                <w:b/>
                <w:bCs/>
                <w:color w:val="000000"/>
                <w:lang w:eastAsia="en-GB"/>
              </w:rPr>
            </w:pPr>
            <w:r w:rsidRPr="00A92B2B">
              <w:rPr>
                <w:rFonts w:ascii="Calibri" w:eastAsia="Times New Roman" w:hAnsi="Calibri" w:cs="Calibri"/>
                <w:b/>
                <w:bCs/>
                <w:color w:val="000000"/>
                <w:lang w:eastAsia="en-GB"/>
              </w:rPr>
              <w:t>M</w:t>
            </w:r>
            <w:r w:rsidR="00A92B2B" w:rsidRPr="00A92B2B">
              <w:rPr>
                <w:rFonts w:ascii="Calibri" w:eastAsia="Times New Roman" w:hAnsi="Calibri" w:cs="Calibri"/>
                <w:b/>
                <w:bCs/>
                <w:color w:val="000000"/>
                <w:lang w:eastAsia="en-GB"/>
              </w:rPr>
              <w:t>eaning</w:t>
            </w:r>
          </w:p>
        </w:tc>
      </w:tr>
      <w:tr w:rsidR="00A92B2B" w:rsidRPr="00A92B2B" w14:paraId="688295CA" w14:textId="77777777" w:rsidTr="00FA5A0B">
        <w:trPr>
          <w:trHeight w:val="600"/>
        </w:trPr>
        <w:tc>
          <w:tcPr>
            <w:tcW w:w="960" w:type="dxa"/>
            <w:tcBorders>
              <w:top w:val="nil"/>
              <w:left w:val="single" w:sz="4" w:space="0" w:color="auto"/>
              <w:bottom w:val="single" w:sz="4" w:space="0" w:color="auto"/>
              <w:right w:val="single" w:sz="4" w:space="0" w:color="auto"/>
            </w:tcBorders>
            <w:shd w:val="clear" w:color="auto" w:fill="auto"/>
            <w:vAlign w:val="bottom"/>
            <w:hideMark/>
          </w:tcPr>
          <w:p w14:paraId="32845E72"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0</w:t>
            </w:r>
          </w:p>
        </w:tc>
        <w:tc>
          <w:tcPr>
            <w:tcW w:w="6123" w:type="dxa"/>
            <w:tcBorders>
              <w:top w:val="nil"/>
              <w:left w:val="nil"/>
              <w:bottom w:val="single" w:sz="4" w:space="0" w:color="auto"/>
              <w:right w:val="single" w:sz="4" w:space="0" w:color="auto"/>
            </w:tcBorders>
            <w:shd w:val="clear" w:color="auto" w:fill="auto"/>
            <w:vAlign w:val="bottom"/>
            <w:hideMark/>
          </w:tcPr>
          <w:p w14:paraId="33EC4058" w14:textId="58EB2E82" w:rsidR="00327DDC" w:rsidRPr="00327DDC" w:rsidRDefault="00327DDC" w:rsidP="008C6447">
            <w:pPr>
              <w:keepNext/>
              <w:spacing w:after="0" w:line="240" w:lineRule="auto"/>
              <w:rPr>
                <w:rFonts w:ascii="Calibri" w:eastAsia="Times New Roman" w:hAnsi="Calibri" w:cs="Calibri"/>
                <w:color w:val="000000"/>
                <w:lang w:eastAsia="en-GB"/>
              </w:rPr>
            </w:pPr>
            <w:r w:rsidRPr="00327DDC">
              <w:rPr>
                <w:rFonts w:ascii="Calibri" w:eastAsia="Times New Roman" w:hAnsi="Calibri" w:cs="Calibri"/>
                <w:color w:val="000000"/>
                <w:lang w:eastAsia="en-GB"/>
              </w:rPr>
              <w:t>bit0=1: no data</w:t>
            </w:r>
            <w:r w:rsidR="00FA5A0B">
              <w:rPr>
                <w:rFonts w:ascii="Calibri" w:eastAsia="Times New Roman" w:hAnsi="Calibri" w:cs="Calibri"/>
                <w:color w:val="000000"/>
                <w:lang w:eastAsia="en-GB"/>
              </w:rPr>
              <w:t xml:space="preserve">; </w:t>
            </w:r>
            <w:r w:rsidRPr="00327DDC">
              <w:rPr>
                <w:rFonts w:ascii="Calibri" w:eastAsia="Times New Roman" w:hAnsi="Calibri" w:cs="Calibri"/>
                <w:color w:val="000000"/>
                <w:lang w:eastAsia="en-GB"/>
              </w:rPr>
              <w:t>bit0=0: data OK</w:t>
            </w:r>
          </w:p>
          <w:p w14:paraId="1B27FF87" w14:textId="4F25CF3A" w:rsidR="00A92B2B" w:rsidRPr="00A92B2B" w:rsidRDefault="00327DDC" w:rsidP="008C6447">
            <w:pPr>
              <w:keepNext/>
              <w:spacing w:after="0" w:line="240" w:lineRule="auto"/>
              <w:rPr>
                <w:rFonts w:ascii="Calibri" w:eastAsia="Times New Roman" w:hAnsi="Calibri" w:cs="Calibri"/>
                <w:color w:val="000000"/>
                <w:lang w:eastAsia="en-GB"/>
              </w:rPr>
            </w:pPr>
            <w:r w:rsidRPr="00327DDC">
              <w:rPr>
                <w:rFonts w:ascii="Calibri" w:eastAsia="Times New Roman" w:hAnsi="Calibri" w:cs="Calibri"/>
                <w:color w:val="000000"/>
                <w:lang w:eastAsia="en-GB"/>
              </w:rPr>
              <w:t>bit7=1: high Z</w:t>
            </w:r>
            <w:r w:rsidR="00FA5A0B">
              <w:rPr>
                <w:rFonts w:ascii="Calibri" w:eastAsia="Times New Roman" w:hAnsi="Calibri" w:cs="Calibri"/>
                <w:color w:val="000000"/>
                <w:lang w:eastAsia="en-GB"/>
              </w:rPr>
              <w:t xml:space="preserve">;  </w:t>
            </w:r>
            <w:r w:rsidRPr="00327DDC">
              <w:rPr>
                <w:rFonts w:ascii="Calibri" w:eastAsia="Times New Roman" w:hAnsi="Calibri" w:cs="Calibri"/>
                <w:color w:val="000000"/>
                <w:lang w:eastAsia="en-GB"/>
              </w:rPr>
              <w:t>bit7=0: low Z</w:t>
            </w:r>
          </w:p>
        </w:tc>
      </w:tr>
      <w:tr w:rsidR="00A92B2B" w:rsidRPr="00A92B2B" w14:paraId="4B06D6E8" w14:textId="77777777" w:rsidTr="00FA5A0B">
        <w:trPr>
          <w:trHeight w:val="375"/>
        </w:trPr>
        <w:tc>
          <w:tcPr>
            <w:tcW w:w="960" w:type="dxa"/>
            <w:tcBorders>
              <w:top w:val="nil"/>
              <w:left w:val="single" w:sz="4" w:space="0" w:color="auto"/>
              <w:bottom w:val="single" w:sz="4" w:space="0" w:color="auto"/>
              <w:right w:val="single" w:sz="4" w:space="0" w:color="auto"/>
            </w:tcBorders>
            <w:shd w:val="clear" w:color="auto" w:fill="auto"/>
            <w:vAlign w:val="bottom"/>
            <w:hideMark/>
          </w:tcPr>
          <w:p w14:paraId="74B9459D"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1</w:t>
            </w:r>
          </w:p>
        </w:tc>
        <w:tc>
          <w:tcPr>
            <w:tcW w:w="6123" w:type="dxa"/>
            <w:tcBorders>
              <w:top w:val="nil"/>
              <w:left w:val="nil"/>
              <w:bottom w:val="single" w:sz="4" w:space="0" w:color="auto"/>
              <w:right w:val="single" w:sz="4" w:space="0" w:color="auto"/>
            </w:tcBorders>
            <w:shd w:val="clear" w:color="auto" w:fill="auto"/>
            <w:vAlign w:val="bottom"/>
            <w:hideMark/>
          </w:tcPr>
          <w:p w14:paraId="02B09312"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Inductance word</w:t>
            </w:r>
          </w:p>
        </w:tc>
      </w:tr>
      <w:tr w:rsidR="00A92B2B" w:rsidRPr="00A92B2B" w14:paraId="7E922FBD" w14:textId="77777777" w:rsidTr="00FA5A0B">
        <w:trPr>
          <w:trHeight w:val="423"/>
        </w:trPr>
        <w:tc>
          <w:tcPr>
            <w:tcW w:w="960" w:type="dxa"/>
            <w:tcBorders>
              <w:top w:val="nil"/>
              <w:left w:val="single" w:sz="4" w:space="0" w:color="auto"/>
              <w:bottom w:val="single" w:sz="4" w:space="0" w:color="auto"/>
              <w:right w:val="single" w:sz="4" w:space="0" w:color="auto"/>
            </w:tcBorders>
            <w:shd w:val="clear" w:color="auto" w:fill="auto"/>
            <w:vAlign w:val="bottom"/>
            <w:hideMark/>
          </w:tcPr>
          <w:p w14:paraId="606F530E"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2</w:t>
            </w:r>
          </w:p>
        </w:tc>
        <w:tc>
          <w:tcPr>
            <w:tcW w:w="6123" w:type="dxa"/>
            <w:tcBorders>
              <w:top w:val="nil"/>
              <w:left w:val="nil"/>
              <w:bottom w:val="single" w:sz="4" w:space="0" w:color="auto"/>
              <w:right w:val="single" w:sz="4" w:space="0" w:color="auto"/>
            </w:tcBorders>
            <w:shd w:val="clear" w:color="auto" w:fill="auto"/>
            <w:vAlign w:val="bottom"/>
            <w:hideMark/>
          </w:tcPr>
          <w:p w14:paraId="29D22996"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capacitance word</w:t>
            </w:r>
          </w:p>
        </w:tc>
      </w:tr>
    </w:tbl>
    <w:p w14:paraId="42022DB7" w14:textId="77777777" w:rsidR="00A92B2B" w:rsidRDefault="00A92B2B" w:rsidP="007B0881"/>
    <w:p w14:paraId="6F8D8FAF" w14:textId="77777777" w:rsidR="00E36070" w:rsidRDefault="00A92B2B" w:rsidP="007B0881">
      <w:r>
        <w:t>Address of solution in EEPROM, with 1</w:t>
      </w:r>
      <w:r w:rsidRPr="00A92B2B">
        <w:rPr>
          <w:vertAlign w:val="superscript"/>
        </w:rPr>
        <w:t>st</w:t>
      </w:r>
      <w:r>
        <w:t xml:space="preserve"> antenna = antenna 1:</w:t>
      </w:r>
      <w:r w:rsidR="00E36070">
        <w:t xml:space="preserve"> </w:t>
      </w:r>
    </w:p>
    <w:p w14:paraId="66A033CB" w14:textId="24CE1C98" w:rsidR="00A92B2B" w:rsidRDefault="00327DDC" w:rsidP="007B0881">
      <w:r>
        <w:t>(Antenna-1)*32768 + 3</w:t>
      </w:r>
      <w:r w:rsidR="00A92B2B">
        <w:t>*</w:t>
      </w:r>
      <w:r w:rsidR="00B2364A">
        <w:t>Int</w:t>
      </w:r>
      <w:r w:rsidR="00A92B2B">
        <w:t>(Freq_in_KHz/10KHz)</w:t>
      </w:r>
    </w:p>
    <w:p w14:paraId="6189E74A" w14:textId="66AA6778" w:rsidR="00A92B2B" w:rsidRDefault="00A92B2B" w:rsidP="007B0881">
      <w:r>
        <w:t xml:space="preserve">Hence for </w:t>
      </w:r>
      <w:r w:rsidR="00B2364A">
        <w:t>antenna 2 at 61.471MHz, the solution will be at address 57356 decimal</w:t>
      </w:r>
    </w:p>
    <w:p w14:paraId="32505D6E" w14:textId="5B8330FE" w:rsidR="00B2364A" w:rsidRDefault="00B2364A" w:rsidP="007B0881">
      <w:r>
        <w:t>We need an E</w:t>
      </w:r>
      <w:r w:rsidR="00327DDC">
        <w:t>EPROM storing at least 128Kbyte.</w:t>
      </w:r>
    </w:p>
    <w:p w14:paraId="52FB5577" w14:textId="4AF8ACF2" w:rsidR="00523D3A" w:rsidRDefault="00312183" w:rsidP="007B0881">
      <w:r>
        <w:t>For the standalone version with Nextion display 3 additional variables are stored:</w:t>
      </w:r>
    </w:p>
    <w:tbl>
      <w:tblPr>
        <w:tblW w:w="70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6123"/>
      </w:tblGrid>
      <w:tr w:rsidR="00312183" w:rsidRPr="00A92B2B" w14:paraId="5017FF5E" w14:textId="77777777" w:rsidTr="004B7FE2">
        <w:trPr>
          <w:trHeight w:val="300"/>
        </w:trPr>
        <w:tc>
          <w:tcPr>
            <w:tcW w:w="960" w:type="dxa"/>
            <w:shd w:val="clear" w:color="auto" w:fill="auto"/>
            <w:vAlign w:val="bottom"/>
            <w:hideMark/>
          </w:tcPr>
          <w:p w14:paraId="24F148CE" w14:textId="36D1BD87" w:rsidR="00312183" w:rsidRPr="00A92B2B" w:rsidRDefault="00312183" w:rsidP="005C5A39">
            <w:pPr>
              <w:keepNext/>
              <w:spacing w:after="0" w:line="240" w:lineRule="auto"/>
              <w:rPr>
                <w:rFonts w:ascii="Calibri" w:eastAsia="Times New Roman" w:hAnsi="Calibri" w:cs="Calibri"/>
                <w:b/>
                <w:bCs/>
                <w:color w:val="000000"/>
                <w:lang w:eastAsia="en-GB"/>
              </w:rPr>
            </w:pPr>
            <w:r>
              <w:rPr>
                <w:rFonts w:ascii="Calibri" w:eastAsia="Times New Roman" w:hAnsi="Calibri" w:cs="Calibri"/>
                <w:b/>
                <w:bCs/>
                <w:color w:val="000000"/>
                <w:lang w:eastAsia="en-GB"/>
              </w:rPr>
              <w:lastRenderedPageBreak/>
              <w:t>address</w:t>
            </w:r>
          </w:p>
        </w:tc>
        <w:tc>
          <w:tcPr>
            <w:tcW w:w="6123" w:type="dxa"/>
            <w:shd w:val="clear" w:color="auto" w:fill="auto"/>
            <w:vAlign w:val="bottom"/>
            <w:hideMark/>
          </w:tcPr>
          <w:p w14:paraId="5782CDA4" w14:textId="77777777" w:rsidR="00312183" w:rsidRPr="00A92B2B" w:rsidRDefault="00312183" w:rsidP="005C5A39">
            <w:pPr>
              <w:keepNext/>
              <w:spacing w:after="0" w:line="240" w:lineRule="auto"/>
              <w:rPr>
                <w:rFonts w:ascii="Calibri" w:eastAsia="Times New Roman" w:hAnsi="Calibri" w:cs="Calibri"/>
                <w:b/>
                <w:bCs/>
                <w:color w:val="000000"/>
                <w:lang w:eastAsia="en-GB"/>
              </w:rPr>
            </w:pPr>
            <w:r w:rsidRPr="00A92B2B">
              <w:rPr>
                <w:rFonts w:ascii="Calibri" w:eastAsia="Times New Roman" w:hAnsi="Calibri" w:cs="Calibri"/>
                <w:b/>
                <w:bCs/>
                <w:color w:val="000000"/>
                <w:lang w:eastAsia="en-GB"/>
              </w:rPr>
              <w:t>meaning</w:t>
            </w:r>
          </w:p>
        </w:tc>
      </w:tr>
      <w:tr w:rsidR="00312183" w:rsidRPr="00A92B2B" w14:paraId="4BA49EEE" w14:textId="77777777" w:rsidTr="004B7FE2">
        <w:trPr>
          <w:trHeight w:val="448"/>
        </w:trPr>
        <w:tc>
          <w:tcPr>
            <w:tcW w:w="960" w:type="dxa"/>
            <w:shd w:val="clear" w:color="auto" w:fill="auto"/>
            <w:vAlign w:val="bottom"/>
          </w:tcPr>
          <w:p w14:paraId="43AC9D7A" w14:textId="653CD17B" w:rsidR="00312183" w:rsidRPr="00A92B2B" w:rsidRDefault="006B658B" w:rsidP="005C5A39">
            <w:pPr>
              <w:keepNext/>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0x1FFF0</w:t>
            </w:r>
          </w:p>
        </w:tc>
        <w:tc>
          <w:tcPr>
            <w:tcW w:w="6123" w:type="dxa"/>
            <w:shd w:val="clear" w:color="auto" w:fill="auto"/>
            <w:vAlign w:val="bottom"/>
          </w:tcPr>
          <w:p w14:paraId="4B1DA736" w14:textId="24C9FC61" w:rsidR="00312183" w:rsidRPr="00A92B2B" w:rsidRDefault="00EF4FEA" w:rsidP="005C5A39">
            <w:pPr>
              <w:keepNext/>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Display page in use</w:t>
            </w:r>
            <w:r w:rsidR="00776E3D">
              <w:rPr>
                <w:rFonts w:ascii="Calibri" w:eastAsia="Times New Roman" w:hAnsi="Calibri" w:cs="Calibri"/>
                <w:color w:val="000000"/>
                <w:lang w:eastAsia="en-GB"/>
              </w:rPr>
              <w:t xml:space="preserve">. </w:t>
            </w:r>
            <w:r w:rsidR="00F36101">
              <w:rPr>
                <w:rFonts w:ascii="Calibri" w:eastAsia="Times New Roman" w:hAnsi="Calibri" w:cs="Calibri"/>
                <w:color w:val="000000"/>
                <w:lang w:eastAsia="en-GB"/>
              </w:rPr>
              <w:t xml:space="preserve">Legal values 1-4. </w:t>
            </w:r>
            <w:r w:rsidR="00776E3D">
              <w:rPr>
                <w:rFonts w:ascii="Calibri" w:eastAsia="Times New Roman" w:hAnsi="Calibri" w:cs="Calibri"/>
                <w:color w:val="000000"/>
                <w:lang w:eastAsia="en-GB"/>
              </w:rPr>
              <w:t>If other value, use page 4</w:t>
            </w:r>
          </w:p>
        </w:tc>
      </w:tr>
      <w:tr w:rsidR="00312183" w:rsidRPr="00A92B2B" w14:paraId="47E50894" w14:textId="77777777" w:rsidTr="004B7FE2">
        <w:trPr>
          <w:trHeight w:val="375"/>
        </w:trPr>
        <w:tc>
          <w:tcPr>
            <w:tcW w:w="960" w:type="dxa"/>
            <w:shd w:val="clear" w:color="auto" w:fill="auto"/>
            <w:vAlign w:val="bottom"/>
          </w:tcPr>
          <w:p w14:paraId="0571E1E9" w14:textId="1C13289E" w:rsidR="00312183" w:rsidRPr="00A92B2B" w:rsidRDefault="006B658B" w:rsidP="005C5A39">
            <w:pPr>
              <w:keepNext/>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0x1FFF1</w:t>
            </w:r>
          </w:p>
        </w:tc>
        <w:tc>
          <w:tcPr>
            <w:tcW w:w="6123" w:type="dxa"/>
            <w:shd w:val="clear" w:color="auto" w:fill="auto"/>
            <w:vAlign w:val="bottom"/>
          </w:tcPr>
          <w:p w14:paraId="7CF46C20" w14:textId="5B3FF017" w:rsidR="00312183" w:rsidRPr="00A92B2B" w:rsidRDefault="00DF3812" w:rsidP="005C5A39">
            <w:pPr>
              <w:keepNext/>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Peak/average display. Bool.</w:t>
            </w:r>
          </w:p>
        </w:tc>
      </w:tr>
      <w:tr w:rsidR="00312183" w:rsidRPr="00A92B2B" w14:paraId="1EC18EA9" w14:textId="77777777" w:rsidTr="004B7FE2">
        <w:trPr>
          <w:trHeight w:val="423"/>
        </w:trPr>
        <w:tc>
          <w:tcPr>
            <w:tcW w:w="960" w:type="dxa"/>
            <w:shd w:val="clear" w:color="auto" w:fill="auto"/>
            <w:vAlign w:val="bottom"/>
          </w:tcPr>
          <w:p w14:paraId="3886E078" w14:textId="7B9095B8" w:rsidR="00312183" w:rsidRPr="00A92B2B" w:rsidRDefault="006B658B" w:rsidP="005C5A39">
            <w:pPr>
              <w:keepNext/>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0x1FFF2</w:t>
            </w:r>
          </w:p>
        </w:tc>
        <w:tc>
          <w:tcPr>
            <w:tcW w:w="6123" w:type="dxa"/>
            <w:shd w:val="clear" w:color="auto" w:fill="auto"/>
            <w:vAlign w:val="bottom"/>
          </w:tcPr>
          <w:p w14:paraId="295E391B" w14:textId="58A0D2E4" w:rsidR="00312183" w:rsidRPr="00A92B2B" w:rsidRDefault="00DF3812" w:rsidP="005C5A39">
            <w:pPr>
              <w:keepNext/>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ATU Enabled/disabled. Bool.</w:t>
            </w:r>
          </w:p>
        </w:tc>
      </w:tr>
      <w:tr w:rsidR="007B36BB" w:rsidRPr="00A92B2B" w14:paraId="6D84F3A1" w14:textId="77777777" w:rsidTr="004B7FE2">
        <w:trPr>
          <w:trHeight w:val="423"/>
        </w:trPr>
        <w:tc>
          <w:tcPr>
            <w:tcW w:w="960" w:type="dxa"/>
            <w:shd w:val="clear" w:color="auto" w:fill="auto"/>
            <w:vAlign w:val="bottom"/>
          </w:tcPr>
          <w:p w14:paraId="1B964DE0" w14:textId="171C3309" w:rsidR="007B36BB" w:rsidRDefault="007B36BB" w:rsidP="007B36BB">
            <w:pPr>
              <w:keepNext/>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0x1FFF3</w:t>
            </w:r>
          </w:p>
        </w:tc>
        <w:tc>
          <w:tcPr>
            <w:tcW w:w="6123" w:type="dxa"/>
            <w:shd w:val="clear" w:color="auto" w:fill="auto"/>
            <w:vAlign w:val="bottom"/>
          </w:tcPr>
          <w:p w14:paraId="7036486A" w14:textId="63F5663E" w:rsidR="007B36BB" w:rsidRDefault="007B36BB" w:rsidP="007B36BB">
            <w:pPr>
              <w:keepNext/>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Display scale. 0=100W; 1=200W;</w:t>
            </w:r>
            <w:r w:rsidR="00413A04">
              <w:rPr>
                <w:rFonts w:ascii="Calibri" w:eastAsia="Times New Roman" w:hAnsi="Calibri" w:cs="Calibri"/>
                <w:color w:val="000000"/>
                <w:lang w:eastAsia="en-GB"/>
              </w:rPr>
              <w:t xml:space="preserve"> </w:t>
            </w:r>
            <w:r>
              <w:rPr>
                <w:rFonts w:ascii="Calibri" w:eastAsia="Times New Roman" w:hAnsi="Calibri" w:cs="Calibri"/>
                <w:color w:val="000000"/>
                <w:lang w:eastAsia="en-GB"/>
              </w:rPr>
              <w:t>2=500W;</w:t>
            </w:r>
            <w:r w:rsidR="00413A04">
              <w:rPr>
                <w:rFonts w:ascii="Calibri" w:eastAsia="Times New Roman" w:hAnsi="Calibri" w:cs="Calibri"/>
                <w:color w:val="000000"/>
                <w:lang w:eastAsia="en-GB"/>
              </w:rPr>
              <w:t xml:space="preserve"> </w:t>
            </w:r>
            <w:r>
              <w:rPr>
                <w:rFonts w:ascii="Calibri" w:eastAsia="Times New Roman" w:hAnsi="Calibri" w:cs="Calibri"/>
                <w:color w:val="000000"/>
                <w:lang w:eastAsia="en-GB"/>
              </w:rPr>
              <w:t>3=1000W;</w:t>
            </w:r>
            <w:r w:rsidR="00413A04">
              <w:rPr>
                <w:rFonts w:ascii="Calibri" w:eastAsia="Times New Roman" w:hAnsi="Calibri" w:cs="Calibri"/>
                <w:color w:val="000000"/>
                <w:lang w:eastAsia="en-GB"/>
              </w:rPr>
              <w:t xml:space="preserve"> </w:t>
            </w:r>
            <w:r>
              <w:rPr>
                <w:rFonts w:ascii="Calibri" w:eastAsia="Times New Roman" w:hAnsi="Calibri" w:cs="Calibri"/>
                <w:color w:val="000000"/>
                <w:lang w:eastAsia="en-GB"/>
              </w:rPr>
              <w:t>4=2000W</w:t>
            </w:r>
          </w:p>
        </w:tc>
      </w:tr>
      <w:tr w:rsidR="007B36BB" w:rsidRPr="00A92B2B" w14:paraId="7BAAD891" w14:textId="77777777" w:rsidTr="004B7FE2">
        <w:trPr>
          <w:trHeight w:val="423"/>
        </w:trPr>
        <w:tc>
          <w:tcPr>
            <w:tcW w:w="960" w:type="dxa"/>
            <w:shd w:val="clear" w:color="auto" w:fill="auto"/>
            <w:vAlign w:val="bottom"/>
          </w:tcPr>
          <w:p w14:paraId="1DEC7EE1" w14:textId="2B2C7068" w:rsidR="007B36BB" w:rsidRDefault="007B36BB" w:rsidP="007B36BB">
            <w:pPr>
              <w:keepNext/>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0x1FFF4</w:t>
            </w:r>
          </w:p>
        </w:tc>
        <w:tc>
          <w:tcPr>
            <w:tcW w:w="6123" w:type="dxa"/>
            <w:shd w:val="clear" w:color="auto" w:fill="auto"/>
            <w:vAlign w:val="bottom"/>
          </w:tcPr>
          <w:p w14:paraId="14CC461F" w14:textId="56692F17" w:rsidR="007B36BB" w:rsidRDefault="007B36BB" w:rsidP="007B36BB">
            <w:pPr>
              <w:keepNext/>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Allow quick tune. !=0 to allow quick tune.</w:t>
            </w:r>
          </w:p>
        </w:tc>
      </w:tr>
    </w:tbl>
    <w:p w14:paraId="410F8B38" w14:textId="77777777" w:rsidR="00312183" w:rsidRDefault="00312183" w:rsidP="007B0881"/>
    <w:p w14:paraId="1C46C70F" w14:textId="57C95CD4" w:rsidR="00932C92" w:rsidRDefault="00932C92" w:rsidP="00657F23">
      <w:pPr>
        <w:pStyle w:val="Heading2"/>
      </w:pPr>
      <w:r>
        <w:t>Local data / data structures</w:t>
      </w:r>
    </w:p>
    <w:p w14:paraId="70EF3CBA" w14:textId="77777777" w:rsidR="00657F23" w:rsidRDefault="00657F23" w:rsidP="00657F23">
      <w:pPr>
        <w:spacing w:line="256" w:lineRule="auto"/>
      </w:pPr>
      <w:r>
        <w:t>Proposed approach: store solutions for whole HF band in SRAM for one antenna. If the antenna changes, load a different block from EEPROM.</w:t>
      </w:r>
    </w:p>
    <w:p w14:paraId="24F99F09" w14:textId="4C8380E5" w:rsidR="00657F23" w:rsidRDefault="00657F23" w:rsidP="00657F23">
      <w:pPr>
        <w:pStyle w:val="ListParagraph"/>
        <w:numPr>
          <w:ilvl w:val="1"/>
          <w:numId w:val="4"/>
        </w:numPr>
        <w:spacing w:line="256" w:lineRule="auto"/>
      </w:pPr>
      <w:r>
        <w:t>Storage required ~18Kbyte. Impractical with 8 bit AVR, still needs Nano 33</w:t>
      </w:r>
    </w:p>
    <w:p w14:paraId="1756F2AA" w14:textId="77777777" w:rsidR="00657F23" w:rsidRDefault="00657F23" w:rsidP="00657F23">
      <w:pPr>
        <w:pStyle w:val="ListParagraph"/>
        <w:numPr>
          <w:ilvl w:val="1"/>
          <w:numId w:val="4"/>
        </w:numPr>
        <w:spacing w:line="256" w:lineRule="auto"/>
      </w:pPr>
      <w:r>
        <w:t>Readout a new batch whenever the antenna changed</w:t>
      </w:r>
    </w:p>
    <w:p w14:paraId="7DA827CA" w14:textId="77777777" w:rsidR="00657F23" w:rsidRDefault="00657F23" w:rsidP="00657F23">
      <w:pPr>
        <w:pStyle w:val="ListParagraph"/>
        <w:numPr>
          <w:ilvl w:val="1"/>
          <w:numId w:val="4"/>
        </w:numPr>
        <w:spacing w:line="256" w:lineRule="auto"/>
      </w:pPr>
      <w:r>
        <w:t>Readout time ~165ms; means there is a significant period when TX not possible</w:t>
      </w:r>
    </w:p>
    <w:tbl>
      <w:tblPr>
        <w:tblStyle w:val="TableGrid"/>
        <w:tblW w:w="0" w:type="auto"/>
        <w:tblLook w:val="04A0" w:firstRow="1" w:lastRow="0" w:firstColumn="1" w:lastColumn="0" w:noHBand="0" w:noVBand="1"/>
      </w:tblPr>
      <w:tblGrid>
        <w:gridCol w:w="1413"/>
        <w:gridCol w:w="2357"/>
        <w:gridCol w:w="5334"/>
      </w:tblGrid>
      <w:tr w:rsidR="00932C92" w14:paraId="1A88D561" w14:textId="77777777" w:rsidTr="00657F23">
        <w:tc>
          <w:tcPr>
            <w:tcW w:w="1413" w:type="dxa"/>
          </w:tcPr>
          <w:p w14:paraId="740557B2" w14:textId="26D8D0A2" w:rsidR="00932C92" w:rsidRDefault="00932C92" w:rsidP="006B3F3E">
            <w:pPr>
              <w:keepNext/>
            </w:pPr>
            <w:r>
              <w:t>unsigned int</w:t>
            </w:r>
          </w:p>
        </w:tc>
        <w:tc>
          <w:tcPr>
            <w:tcW w:w="2357" w:type="dxa"/>
          </w:tcPr>
          <w:p w14:paraId="555959B2" w14:textId="46F304A0" w:rsidR="00932C92" w:rsidRDefault="00932C92" w:rsidP="006B3F3E">
            <w:pPr>
              <w:keepNext/>
            </w:pPr>
            <w:r>
              <w:t>GTunedFrequency10</w:t>
            </w:r>
          </w:p>
        </w:tc>
        <w:tc>
          <w:tcPr>
            <w:tcW w:w="5334" w:type="dxa"/>
          </w:tcPr>
          <w:p w14:paraId="5FD2D68E" w14:textId="2306A4C1" w:rsidR="00932C92" w:rsidRDefault="00932C92" w:rsidP="006B3F3E">
            <w:pPr>
              <w:keepNext/>
            </w:pPr>
            <w:r>
              <w:t>Frequency the ATU is tuned to, in units of 10KHz</w:t>
            </w:r>
          </w:p>
        </w:tc>
      </w:tr>
      <w:tr w:rsidR="00932C92" w14:paraId="746EBDA5" w14:textId="77777777" w:rsidTr="00657F23">
        <w:tc>
          <w:tcPr>
            <w:tcW w:w="1413" w:type="dxa"/>
          </w:tcPr>
          <w:p w14:paraId="4E2745D9" w14:textId="4ACFC7E9" w:rsidR="00932C92" w:rsidRDefault="00932C92" w:rsidP="006B3F3E">
            <w:pPr>
              <w:keepNext/>
            </w:pPr>
            <w:r>
              <w:t>bool</w:t>
            </w:r>
          </w:p>
        </w:tc>
        <w:tc>
          <w:tcPr>
            <w:tcW w:w="2357" w:type="dxa"/>
          </w:tcPr>
          <w:p w14:paraId="0E6E9FBE" w14:textId="4055EF1D" w:rsidR="00932C92" w:rsidRDefault="00932C92" w:rsidP="006B3F3E">
            <w:pPr>
              <w:keepNext/>
            </w:pPr>
            <w:r>
              <w:t>GATUEnabled</w:t>
            </w:r>
          </w:p>
        </w:tc>
        <w:tc>
          <w:tcPr>
            <w:tcW w:w="5334" w:type="dxa"/>
          </w:tcPr>
          <w:p w14:paraId="44F2E3A9" w14:textId="77777777" w:rsidR="00932C92" w:rsidRDefault="00932C92" w:rsidP="006B3F3E">
            <w:pPr>
              <w:keepNext/>
            </w:pPr>
          </w:p>
        </w:tc>
      </w:tr>
      <w:tr w:rsidR="00932C92" w14:paraId="1D62A720" w14:textId="77777777" w:rsidTr="00657F23">
        <w:tc>
          <w:tcPr>
            <w:tcW w:w="1413" w:type="dxa"/>
          </w:tcPr>
          <w:p w14:paraId="0AE91BD8" w14:textId="37EDE47D" w:rsidR="00932C92" w:rsidRDefault="00932C92" w:rsidP="006B3F3E">
            <w:pPr>
              <w:keepNext/>
            </w:pPr>
            <w:r>
              <w:t>unsigned int</w:t>
            </w:r>
          </w:p>
        </w:tc>
        <w:tc>
          <w:tcPr>
            <w:tcW w:w="2357" w:type="dxa"/>
          </w:tcPr>
          <w:p w14:paraId="576E6910" w14:textId="11DB13C0" w:rsidR="00932C92" w:rsidRDefault="00932C92" w:rsidP="006B3F3E">
            <w:pPr>
              <w:keepNext/>
            </w:pPr>
            <w:r>
              <w:t>GQueuedCATFrequency</w:t>
            </w:r>
          </w:p>
        </w:tc>
        <w:tc>
          <w:tcPr>
            <w:tcW w:w="5334" w:type="dxa"/>
          </w:tcPr>
          <w:p w14:paraId="7A7AAA9C" w14:textId="29FEAFB2" w:rsidR="00932C92" w:rsidRDefault="00932C92" w:rsidP="006B3F3E">
            <w:pPr>
              <w:keepNext/>
            </w:pPr>
            <w:r>
              <w:t>0xFFFF: no frequency stored</w:t>
            </w:r>
          </w:p>
          <w:p w14:paraId="41C16A0C" w14:textId="2DD7A67B" w:rsidR="00932C92" w:rsidRDefault="00932C92" w:rsidP="00657F23">
            <w:pPr>
              <w:keepNext/>
            </w:pPr>
            <w:r>
              <w:t>0-6</w:t>
            </w:r>
            <w:r w:rsidR="00657F23">
              <w:t>149</w:t>
            </w:r>
            <w:r>
              <w:t>: ATU frequency passed by Thetis during TX</w:t>
            </w:r>
          </w:p>
        </w:tc>
      </w:tr>
      <w:tr w:rsidR="00932C92" w14:paraId="3619778C" w14:textId="77777777" w:rsidTr="00657F23">
        <w:tc>
          <w:tcPr>
            <w:tcW w:w="1413" w:type="dxa"/>
          </w:tcPr>
          <w:p w14:paraId="79285FCD" w14:textId="73779DD3" w:rsidR="00932C92" w:rsidRDefault="00932C92" w:rsidP="006B3F3E">
            <w:pPr>
              <w:keepNext/>
            </w:pPr>
            <w:r>
              <w:t>byte</w:t>
            </w:r>
          </w:p>
        </w:tc>
        <w:tc>
          <w:tcPr>
            <w:tcW w:w="2357" w:type="dxa"/>
          </w:tcPr>
          <w:p w14:paraId="6CB23975" w14:textId="3373DC46" w:rsidR="00932C92" w:rsidRDefault="00932C92" w:rsidP="006B3F3E">
            <w:pPr>
              <w:keepNext/>
            </w:pPr>
            <w:r>
              <w:t>GAntenna</w:t>
            </w:r>
          </w:p>
        </w:tc>
        <w:tc>
          <w:tcPr>
            <w:tcW w:w="5334" w:type="dxa"/>
          </w:tcPr>
          <w:p w14:paraId="0C533E9C" w14:textId="26CB72D6" w:rsidR="00932C92" w:rsidRDefault="00932C92" w:rsidP="00657F23">
            <w:pPr>
              <w:keepNext/>
            </w:pPr>
            <w:r>
              <w:t>Antenna number (</w:t>
            </w:r>
            <w:r w:rsidR="007F0B24">
              <w:t>1-3</w:t>
            </w:r>
            <w:r>
              <w:t>)</w:t>
            </w:r>
            <w:r w:rsidR="00657F23">
              <w:t xml:space="preserve"> </w:t>
            </w:r>
            <w:r>
              <w:t>=0 if not set</w:t>
            </w:r>
          </w:p>
        </w:tc>
      </w:tr>
      <w:tr w:rsidR="007F0B24" w14:paraId="61303F6F" w14:textId="77777777" w:rsidTr="00657F23">
        <w:tc>
          <w:tcPr>
            <w:tcW w:w="1413" w:type="dxa"/>
          </w:tcPr>
          <w:p w14:paraId="0BB53CC8" w14:textId="12FE7BB7" w:rsidR="007F0B24" w:rsidRDefault="007F0B24" w:rsidP="006B3F3E">
            <w:pPr>
              <w:keepNext/>
            </w:pPr>
            <w:r>
              <w:t>bool</w:t>
            </w:r>
          </w:p>
        </w:tc>
        <w:tc>
          <w:tcPr>
            <w:tcW w:w="2357" w:type="dxa"/>
          </w:tcPr>
          <w:p w14:paraId="42E96925" w14:textId="41EA6DA6" w:rsidR="007F0B24" w:rsidRDefault="007F0B24" w:rsidP="006B3F3E">
            <w:pPr>
              <w:keepNext/>
            </w:pPr>
            <w:r>
              <w:t>GFrequencySet</w:t>
            </w:r>
          </w:p>
        </w:tc>
        <w:tc>
          <w:tcPr>
            <w:tcW w:w="5334" w:type="dxa"/>
          </w:tcPr>
          <w:p w14:paraId="0F739BE4" w14:textId="13A7D655" w:rsidR="007F0B24" w:rsidRDefault="007F0B24" w:rsidP="006B3F3E">
            <w:pPr>
              <w:keepNext/>
            </w:pPr>
            <w:r>
              <w:t>True if a frequency has been set by THETIS</w:t>
            </w:r>
          </w:p>
        </w:tc>
      </w:tr>
      <w:tr w:rsidR="00932C92" w14:paraId="61180416" w14:textId="77777777" w:rsidTr="00657F23">
        <w:tc>
          <w:tcPr>
            <w:tcW w:w="1413" w:type="dxa"/>
          </w:tcPr>
          <w:p w14:paraId="4428F075" w14:textId="582D5B55" w:rsidR="00932C92" w:rsidRDefault="00932C92" w:rsidP="006B3F3E">
            <w:pPr>
              <w:keepNext/>
            </w:pPr>
            <w:r>
              <w:t>bool</w:t>
            </w:r>
          </w:p>
        </w:tc>
        <w:tc>
          <w:tcPr>
            <w:tcW w:w="2357" w:type="dxa"/>
          </w:tcPr>
          <w:p w14:paraId="0A0C049D" w14:textId="21707593" w:rsidR="00932C92" w:rsidRDefault="00932C92" w:rsidP="006B3F3E">
            <w:pPr>
              <w:keepNext/>
            </w:pPr>
            <w:r>
              <w:t>G</w:t>
            </w:r>
            <w:r w:rsidR="001946BD">
              <w:t>PC</w:t>
            </w:r>
            <w:r>
              <w:t>TuneActive</w:t>
            </w:r>
          </w:p>
        </w:tc>
        <w:tc>
          <w:tcPr>
            <w:tcW w:w="5334" w:type="dxa"/>
          </w:tcPr>
          <w:p w14:paraId="0A19AAD8" w14:textId="031EDEC6" w:rsidR="00932C92" w:rsidRDefault="00932C92" w:rsidP="006B3F3E">
            <w:pPr>
              <w:keepNext/>
            </w:pPr>
            <w:r>
              <w:t>If true, a TUNE is happening</w:t>
            </w:r>
          </w:p>
        </w:tc>
      </w:tr>
      <w:tr w:rsidR="00932C92" w14:paraId="053B7B37" w14:textId="77777777" w:rsidTr="00657F23">
        <w:tc>
          <w:tcPr>
            <w:tcW w:w="1413" w:type="dxa"/>
          </w:tcPr>
          <w:p w14:paraId="46711B37" w14:textId="02354FA8" w:rsidR="00932C92" w:rsidRDefault="00932C92" w:rsidP="006B3F3E">
            <w:pPr>
              <w:keepNext/>
            </w:pPr>
            <w:r>
              <w:t>bool</w:t>
            </w:r>
          </w:p>
        </w:tc>
        <w:tc>
          <w:tcPr>
            <w:tcW w:w="2357" w:type="dxa"/>
          </w:tcPr>
          <w:p w14:paraId="7161A238" w14:textId="1EF4B80B" w:rsidR="00932C92" w:rsidRDefault="00932C92" w:rsidP="006B3F3E">
            <w:pPr>
              <w:keepNext/>
            </w:pPr>
            <w:r>
              <w:t>GPTTPressed</w:t>
            </w:r>
          </w:p>
        </w:tc>
        <w:tc>
          <w:tcPr>
            <w:tcW w:w="5334" w:type="dxa"/>
          </w:tcPr>
          <w:p w14:paraId="49994391" w14:textId="1D2F03CF" w:rsidR="00932C92" w:rsidRDefault="00932C92" w:rsidP="006B3F3E">
            <w:pPr>
              <w:keepNext/>
            </w:pPr>
            <w:r>
              <w:t>If true, PTT is pressed</w:t>
            </w:r>
          </w:p>
        </w:tc>
      </w:tr>
      <w:tr w:rsidR="009D063A" w14:paraId="6B7B361D" w14:textId="77777777" w:rsidTr="00657F23">
        <w:tc>
          <w:tcPr>
            <w:tcW w:w="1413" w:type="dxa"/>
          </w:tcPr>
          <w:p w14:paraId="1F27A00C" w14:textId="70D7EA5F" w:rsidR="009D063A" w:rsidRDefault="009D063A" w:rsidP="006B3F3E">
            <w:pPr>
              <w:keepNext/>
            </w:pPr>
            <w:r>
              <w:t>bool</w:t>
            </w:r>
          </w:p>
        </w:tc>
        <w:tc>
          <w:tcPr>
            <w:tcW w:w="2357" w:type="dxa"/>
          </w:tcPr>
          <w:p w14:paraId="4E339FAF" w14:textId="15355021" w:rsidR="009D063A" w:rsidRDefault="009D063A" w:rsidP="006B3F3E">
            <w:pPr>
              <w:keepNext/>
            </w:pPr>
            <w:r>
              <w:t>GTXAllowed</w:t>
            </w:r>
          </w:p>
        </w:tc>
        <w:tc>
          <w:tcPr>
            <w:tcW w:w="5334" w:type="dxa"/>
          </w:tcPr>
          <w:p w14:paraId="2D81E6AD" w14:textId="2A54289E" w:rsidR="009D063A" w:rsidRDefault="009D063A" w:rsidP="006B3F3E">
            <w:pPr>
              <w:keepNext/>
            </w:pPr>
            <w:r>
              <w:t>True if ATU solution should be sent when TX asserted</w:t>
            </w:r>
          </w:p>
        </w:tc>
      </w:tr>
      <w:tr w:rsidR="001946BD" w14:paraId="159AEAA5" w14:textId="77777777" w:rsidTr="00657F23">
        <w:tc>
          <w:tcPr>
            <w:tcW w:w="1413" w:type="dxa"/>
          </w:tcPr>
          <w:p w14:paraId="3FB08EC9" w14:textId="38FA8F5B" w:rsidR="001946BD" w:rsidRDefault="001946BD" w:rsidP="006B3F3E">
            <w:pPr>
              <w:keepNext/>
            </w:pPr>
            <w:r>
              <w:t xml:space="preserve">bool </w:t>
            </w:r>
          </w:p>
        </w:tc>
        <w:tc>
          <w:tcPr>
            <w:tcW w:w="2357" w:type="dxa"/>
          </w:tcPr>
          <w:p w14:paraId="7362966C" w14:textId="77B1C46C" w:rsidR="001946BD" w:rsidRDefault="001946BD" w:rsidP="006B3F3E">
            <w:pPr>
              <w:keepNext/>
            </w:pPr>
            <w:r>
              <w:t>GATUIsTuned</w:t>
            </w:r>
          </w:p>
        </w:tc>
        <w:tc>
          <w:tcPr>
            <w:tcW w:w="5334" w:type="dxa"/>
          </w:tcPr>
          <w:p w14:paraId="2831B289" w14:textId="3E320ED9" w:rsidR="001946BD" w:rsidRDefault="001946BD" w:rsidP="006B3F3E">
            <w:pPr>
              <w:keepNext/>
            </w:pPr>
            <w:r>
              <w:t>True if valid solution already set</w:t>
            </w:r>
          </w:p>
        </w:tc>
      </w:tr>
      <w:tr w:rsidR="00932C92" w14:paraId="4424BA9F" w14:textId="77777777" w:rsidTr="00657F23">
        <w:tc>
          <w:tcPr>
            <w:tcW w:w="1413" w:type="dxa"/>
          </w:tcPr>
          <w:p w14:paraId="018C91CC" w14:textId="64F809DC" w:rsidR="00932C92" w:rsidRDefault="00932C92" w:rsidP="006B3F3E">
            <w:pPr>
              <w:keepNext/>
            </w:pPr>
            <w:r>
              <w:t>byte*</w:t>
            </w:r>
          </w:p>
        </w:tc>
        <w:tc>
          <w:tcPr>
            <w:tcW w:w="2357" w:type="dxa"/>
          </w:tcPr>
          <w:p w14:paraId="7B13450B" w14:textId="67FF2D2A" w:rsidR="00932C92" w:rsidRDefault="00932C92" w:rsidP="006B3F3E">
            <w:pPr>
              <w:keepNext/>
            </w:pPr>
            <w:r>
              <w:t>GSolutionBuffer</w:t>
            </w:r>
          </w:p>
        </w:tc>
        <w:tc>
          <w:tcPr>
            <w:tcW w:w="5334" w:type="dxa"/>
          </w:tcPr>
          <w:p w14:paraId="751443F8" w14:textId="77777777" w:rsidR="00932C92" w:rsidRDefault="00932C92" w:rsidP="006B3F3E">
            <w:pPr>
              <w:keepNext/>
            </w:pPr>
            <w:r>
              <w:t>Block of tuning solutions buffered in internal memory</w:t>
            </w:r>
          </w:p>
          <w:p w14:paraId="2D4CB8C6" w14:textId="66015654" w:rsidR="00862BB9" w:rsidRDefault="00657F23" w:rsidP="006B3F3E">
            <w:pPr>
              <w:keepNext/>
            </w:pPr>
            <w:r>
              <w:t>This holds full data for one antenna</w:t>
            </w:r>
          </w:p>
        </w:tc>
      </w:tr>
    </w:tbl>
    <w:p w14:paraId="14388815" w14:textId="62FE0437" w:rsidR="00932C92" w:rsidRDefault="00932C92" w:rsidP="007B0881"/>
    <w:p w14:paraId="05E24E1E" w14:textId="5482AE9F" w:rsidR="00F60ADE" w:rsidRDefault="00905F40" w:rsidP="00F60ADE">
      <w:pPr>
        <w:keepNext/>
        <w:jc w:val="center"/>
      </w:pPr>
      <w:r>
        <w:object w:dxaOrig="7080" w:dyaOrig="9301" w14:anchorId="35263372">
          <v:shape id="_x0000_i1034" type="#_x0000_t75" style="width:293.35pt;height:383.65pt" o:ole="">
            <v:imagedata r:id="rId30" o:title=""/>
          </v:shape>
          <o:OLEObject Type="Embed" ProgID="Excel.Sheet.12" ShapeID="_x0000_i1034" DrawAspect="Content" ObjectID="_1727154996" r:id="rId31"/>
        </w:object>
      </w:r>
    </w:p>
    <w:p w14:paraId="68CF8269" w14:textId="7A1D0E6D" w:rsidR="007B0881" w:rsidRPr="007B0881" w:rsidRDefault="00F60ADE" w:rsidP="00F60ADE">
      <w:pPr>
        <w:pStyle w:val="Caption"/>
        <w:jc w:val="center"/>
      </w:pPr>
      <w:r>
        <w:t xml:space="preserve">Figure </w:t>
      </w:r>
      <w:r w:rsidR="007F0B24">
        <w:rPr>
          <w:noProof/>
        </w:rPr>
        <w:fldChar w:fldCharType="begin"/>
      </w:r>
      <w:r w:rsidR="007F0B24">
        <w:rPr>
          <w:noProof/>
        </w:rPr>
        <w:instrText xml:space="preserve"> SEQ Figure \* ARABIC </w:instrText>
      </w:r>
      <w:r w:rsidR="007F0B24">
        <w:rPr>
          <w:noProof/>
        </w:rPr>
        <w:fldChar w:fldCharType="separate"/>
      </w:r>
      <w:r w:rsidR="00882524">
        <w:rPr>
          <w:noProof/>
        </w:rPr>
        <w:t>6</w:t>
      </w:r>
      <w:r w:rsidR="007F0B24">
        <w:rPr>
          <w:noProof/>
        </w:rPr>
        <w:fldChar w:fldCharType="end"/>
      </w:r>
      <w:r>
        <w:t>: EEPROM Memory map</w:t>
      </w:r>
    </w:p>
    <w:p w14:paraId="67E2F206" w14:textId="7603A984" w:rsidR="00932A97" w:rsidRDefault="00932A97" w:rsidP="00C20066">
      <w:pPr>
        <w:pStyle w:val="Heading1"/>
      </w:pPr>
      <w:r>
        <w:t>External Aries Version</w:t>
      </w:r>
    </w:p>
    <w:p w14:paraId="058B33D4" w14:textId="2EC9DBCD" w:rsidR="00932A97" w:rsidRDefault="00932A97" w:rsidP="00932A97">
      <w:r>
        <w:t>As well as internal to the Andromeda radio, we could use Aries as an external ATU as an add-on for existing radios. We would need to modify Thetis to route RF always through ANT1, and have an external T/R switch and 2 ANT select relays.</w:t>
      </w:r>
    </w:p>
    <w:p w14:paraId="51D68C1B" w14:textId="38E434A6" w:rsidR="00932A97" w:rsidRPr="00932A97" w:rsidRDefault="0063294A" w:rsidP="00932A97">
      <w:r>
        <w:object w:dxaOrig="5970" w:dyaOrig="2295" w14:anchorId="110201D8">
          <v:shape id="_x0000_i1035" type="#_x0000_t75" style="width:299.3pt;height:114.45pt" o:ole="">
            <v:imagedata r:id="rId32" o:title=""/>
          </v:shape>
          <o:OLEObject Type="Embed" ProgID="Visio.Drawing.15" ShapeID="_x0000_i1035" DrawAspect="Content" ObjectID="_1727154997" r:id="rId33"/>
        </w:object>
      </w:r>
    </w:p>
    <w:p w14:paraId="31CEF8B2" w14:textId="77D8C248" w:rsidR="00932A97" w:rsidRPr="00932A97" w:rsidRDefault="0063294A" w:rsidP="00932A97">
      <w:r>
        <w:t>An additional 4 bits are driven to the SPI shift register to control these relays.</w:t>
      </w:r>
    </w:p>
    <w:p w14:paraId="7EAEAF3E" w14:textId="70677B0E" w:rsidR="00CE31B6" w:rsidRDefault="00CE31B6" w:rsidP="00C20066">
      <w:pPr>
        <w:pStyle w:val="Heading1"/>
      </w:pPr>
      <w:r>
        <w:lastRenderedPageBreak/>
        <w:t>Software Algorithms</w:t>
      </w:r>
    </w:p>
    <w:p w14:paraId="7580FC99" w14:textId="0C4C11B4" w:rsidR="00CE31B6" w:rsidRDefault="00CE31B6" w:rsidP="00CE31B6">
      <w:pPr>
        <w:pStyle w:val="Heading2"/>
      </w:pPr>
      <w:r>
        <w:t>Event Response</w:t>
      </w:r>
    </w:p>
    <w:tbl>
      <w:tblPr>
        <w:tblStyle w:val="TableGrid"/>
        <w:tblW w:w="0" w:type="auto"/>
        <w:tblLook w:val="04A0" w:firstRow="1" w:lastRow="0" w:firstColumn="1" w:lastColumn="0" w:noHBand="0" w:noVBand="1"/>
      </w:tblPr>
      <w:tblGrid>
        <w:gridCol w:w="3397"/>
        <w:gridCol w:w="5619"/>
      </w:tblGrid>
      <w:tr w:rsidR="00CE31B6" w14:paraId="450F25E1" w14:textId="77777777" w:rsidTr="00641723">
        <w:trPr>
          <w:cantSplit/>
        </w:trPr>
        <w:tc>
          <w:tcPr>
            <w:tcW w:w="3397" w:type="dxa"/>
          </w:tcPr>
          <w:p w14:paraId="5EBC047A" w14:textId="77777777" w:rsidR="00CE31B6" w:rsidRPr="00B308AA" w:rsidRDefault="00CE31B6" w:rsidP="00C6491E">
            <w:pPr>
              <w:keepNext/>
              <w:rPr>
                <w:b/>
              </w:rPr>
            </w:pPr>
            <w:r w:rsidRPr="00B308AA">
              <w:rPr>
                <w:b/>
              </w:rPr>
              <w:t>Event</w:t>
            </w:r>
          </w:p>
        </w:tc>
        <w:tc>
          <w:tcPr>
            <w:tcW w:w="5619" w:type="dxa"/>
          </w:tcPr>
          <w:p w14:paraId="6E04B135" w14:textId="77777777" w:rsidR="00CE31B6" w:rsidRPr="00B308AA" w:rsidRDefault="00CE31B6" w:rsidP="00C6491E">
            <w:pPr>
              <w:keepNext/>
              <w:spacing w:after="120"/>
              <w:rPr>
                <w:b/>
              </w:rPr>
            </w:pPr>
            <w:r w:rsidRPr="00B308AA">
              <w:rPr>
                <w:b/>
              </w:rPr>
              <w:t>Action Required</w:t>
            </w:r>
          </w:p>
        </w:tc>
      </w:tr>
      <w:tr w:rsidR="00CE31B6" w14:paraId="0C37481F" w14:textId="77777777" w:rsidTr="00641723">
        <w:trPr>
          <w:cantSplit/>
        </w:trPr>
        <w:tc>
          <w:tcPr>
            <w:tcW w:w="3397" w:type="dxa"/>
          </w:tcPr>
          <w:p w14:paraId="712D0AAB" w14:textId="77777777" w:rsidR="00CE31B6" w:rsidRDefault="00CE31B6" w:rsidP="00C6491E">
            <w:pPr>
              <w:keepNext/>
            </w:pPr>
            <w:r>
              <w:t>When TX asserted</w:t>
            </w:r>
          </w:p>
        </w:tc>
        <w:tc>
          <w:tcPr>
            <w:tcW w:w="5619" w:type="dxa"/>
          </w:tcPr>
          <w:p w14:paraId="1AE2B3BE" w14:textId="5932A5D8" w:rsidR="00641723" w:rsidRDefault="00641723" w:rsidP="00C6491E">
            <w:pPr>
              <w:keepNext/>
              <w:spacing w:after="120"/>
            </w:pPr>
            <w:r>
              <w:t>If existing solution already driven: no action</w:t>
            </w:r>
          </w:p>
          <w:p w14:paraId="67FF2B78" w14:textId="77777777" w:rsidR="00CE31B6" w:rsidRDefault="00CE31B6" w:rsidP="00C6491E">
            <w:pPr>
              <w:keepNext/>
              <w:spacing w:after="120"/>
            </w:pPr>
            <w:r>
              <w:t>If new solution ready to go: drive solution to relays</w:t>
            </w:r>
          </w:p>
          <w:p w14:paraId="2A457E22" w14:textId="044C26EF" w:rsidR="00CE31B6" w:rsidRDefault="00CE31B6" w:rsidP="00C6491E">
            <w:pPr>
              <w:keepNext/>
              <w:spacing w:after="120"/>
            </w:pPr>
            <w:r>
              <w:t>If “Tune in progress” set: commence tune</w:t>
            </w:r>
            <w:r w:rsidR="00320B74">
              <w:t>, after “TT on” delay</w:t>
            </w:r>
          </w:p>
          <w:p w14:paraId="1840E253" w14:textId="77777777" w:rsidR="00CE31B6" w:rsidRDefault="00CE31B6" w:rsidP="00C6491E">
            <w:pPr>
              <w:keepNext/>
              <w:spacing w:after="120"/>
            </w:pPr>
            <w:r>
              <w:t>Set “TX in progress” flag</w:t>
            </w:r>
          </w:p>
        </w:tc>
      </w:tr>
      <w:tr w:rsidR="00CE31B6" w14:paraId="1A1CD5F6" w14:textId="77777777" w:rsidTr="00641723">
        <w:trPr>
          <w:cantSplit/>
        </w:trPr>
        <w:tc>
          <w:tcPr>
            <w:tcW w:w="3397" w:type="dxa"/>
          </w:tcPr>
          <w:p w14:paraId="3FD6890E" w14:textId="77777777" w:rsidR="00CE31B6" w:rsidRDefault="00CE31B6" w:rsidP="00C6491E">
            <w:pPr>
              <w:keepNext/>
            </w:pPr>
            <w:r>
              <w:t>When TX deasserted</w:t>
            </w:r>
          </w:p>
        </w:tc>
        <w:tc>
          <w:tcPr>
            <w:tcW w:w="5619" w:type="dxa"/>
          </w:tcPr>
          <w:p w14:paraId="2454B5FB" w14:textId="77777777" w:rsidR="00CE31B6" w:rsidRDefault="00CE31B6" w:rsidP="00C6491E">
            <w:pPr>
              <w:keepNext/>
              <w:spacing w:after="120"/>
            </w:pPr>
            <w:r>
              <w:t>Clear “TX in progress” flag</w:t>
            </w:r>
          </w:p>
          <w:p w14:paraId="60D61421" w14:textId="77777777" w:rsidR="00CE31B6" w:rsidRDefault="00CE31B6" w:rsidP="00C6491E">
            <w:pPr>
              <w:keepNext/>
              <w:spacing w:after="120"/>
            </w:pPr>
            <w:r>
              <w:t>Clear “tune in progress” flag</w:t>
            </w:r>
          </w:p>
          <w:p w14:paraId="0FCF2DCD" w14:textId="77777777" w:rsidR="00CE31B6" w:rsidRDefault="00CE31B6" w:rsidP="00C6491E">
            <w:pPr>
              <w:keepNext/>
              <w:spacing w:after="120"/>
            </w:pPr>
            <w:r>
              <w:t>If Tune algorithm in progress, terminate the algorithm</w:t>
            </w:r>
          </w:p>
        </w:tc>
      </w:tr>
      <w:tr w:rsidR="00CE31B6" w14:paraId="2F067BD1" w14:textId="77777777" w:rsidTr="00641723">
        <w:trPr>
          <w:cantSplit/>
        </w:trPr>
        <w:tc>
          <w:tcPr>
            <w:tcW w:w="3397" w:type="dxa"/>
          </w:tcPr>
          <w:p w14:paraId="5F48F297" w14:textId="77777777" w:rsidR="00CE31B6" w:rsidRDefault="00CE31B6" w:rsidP="00C6491E">
            <w:pPr>
              <w:keepNext/>
            </w:pPr>
            <w:r>
              <w:t>When new frequency received</w:t>
            </w:r>
          </w:p>
        </w:tc>
        <w:tc>
          <w:tcPr>
            <w:tcW w:w="5619" w:type="dxa"/>
          </w:tcPr>
          <w:p w14:paraId="47DE2495" w14:textId="7BF5BE1F" w:rsidR="00F46112" w:rsidRDefault="00F46112" w:rsidP="00C6491E">
            <w:pPr>
              <w:keepNext/>
              <w:spacing w:after="120"/>
            </w:pPr>
            <w:r>
              <w:t>If already in TX – wait until TX completed</w:t>
            </w:r>
          </w:p>
          <w:p w14:paraId="07114230" w14:textId="77777777" w:rsidR="00CE31B6" w:rsidRDefault="00CE31B6" w:rsidP="00C6491E">
            <w:pPr>
              <w:keepNext/>
              <w:spacing w:after="120"/>
            </w:pPr>
            <w:r>
              <w:t>Select closest solution or bypass</w:t>
            </w:r>
          </w:p>
          <w:p w14:paraId="3252D6C8" w14:textId="6362A747" w:rsidR="00641723" w:rsidRDefault="00641723" w:rsidP="00C6491E">
            <w:pPr>
              <w:keepNext/>
              <w:spacing w:after="120"/>
            </w:pPr>
            <w:r>
              <w:t>Send CAT message with solution available/not available</w:t>
            </w:r>
          </w:p>
        </w:tc>
      </w:tr>
      <w:tr w:rsidR="00CE31B6" w14:paraId="4DC01351" w14:textId="77777777" w:rsidTr="00641723">
        <w:trPr>
          <w:cantSplit/>
        </w:trPr>
        <w:tc>
          <w:tcPr>
            <w:tcW w:w="3397" w:type="dxa"/>
          </w:tcPr>
          <w:p w14:paraId="26C8CD81" w14:textId="2B96C2EC" w:rsidR="00CE31B6" w:rsidRDefault="00CE31B6" w:rsidP="00C6491E">
            <w:pPr>
              <w:keepNext/>
            </w:pPr>
            <w:r>
              <w:t xml:space="preserve">When new </w:t>
            </w:r>
            <w:r w:rsidR="004C2BB7">
              <w:t xml:space="preserve">TX </w:t>
            </w:r>
            <w:r>
              <w:t>antenna received</w:t>
            </w:r>
          </w:p>
        </w:tc>
        <w:tc>
          <w:tcPr>
            <w:tcW w:w="5619" w:type="dxa"/>
          </w:tcPr>
          <w:p w14:paraId="667ADC9B" w14:textId="0E344C20" w:rsidR="00C15CD4" w:rsidRDefault="00C15CD4" w:rsidP="00C6491E">
            <w:pPr>
              <w:keepNext/>
              <w:spacing w:after="120"/>
            </w:pPr>
            <w:r>
              <w:t xml:space="preserve">Temporarily set </w:t>
            </w:r>
            <w:r w:rsidR="000D47B9">
              <w:t xml:space="preserve">bypass </w:t>
            </w:r>
            <w:r>
              <w:t>“null solution”</w:t>
            </w:r>
          </w:p>
          <w:p w14:paraId="178F84FB" w14:textId="77777777" w:rsidR="000D47B9" w:rsidRDefault="00C15CD4" w:rsidP="00C6491E">
            <w:pPr>
              <w:keepNext/>
              <w:spacing w:after="120"/>
            </w:pPr>
            <w:r>
              <w:t xml:space="preserve">Read new block of data from EEPROM </w:t>
            </w:r>
          </w:p>
          <w:p w14:paraId="008099C5" w14:textId="45D85707" w:rsidR="00CE31B6" w:rsidRDefault="00C15CD4" w:rsidP="00C6491E">
            <w:pPr>
              <w:keepNext/>
              <w:spacing w:after="120"/>
            </w:pPr>
            <w:r>
              <w:t xml:space="preserve">Check </w:t>
            </w:r>
            <w:r w:rsidR="00CE31B6">
              <w:t>tuning solutions for antenna N around current frequency</w:t>
            </w:r>
          </w:p>
          <w:p w14:paraId="735E4016" w14:textId="77777777" w:rsidR="00CE31B6" w:rsidRDefault="00CE31B6" w:rsidP="00C6491E">
            <w:pPr>
              <w:keepNext/>
              <w:spacing w:after="120"/>
            </w:pPr>
            <w:r>
              <w:t>Select closest solution or bypass</w:t>
            </w:r>
          </w:p>
          <w:p w14:paraId="2E31F63B" w14:textId="01CD7592" w:rsidR="00641723" w:rsidRDefault="00641723" w:rsidP="00C6491E">
            <w:pPr>
              <w:keepNext/>
              <w:spacing w:after="120"/>
            </w:pPr>
            <w:r>
              <w:t>Send CAT message with solution available/not available</w:t>
            </w:r>
          </w:p>
        </w:tc>
      </w:tr>
      <w:tr w:rsidR="00CE31B6" w14:paraId="77A722EA" w14:textId="77777777" w:rsidTr="00641723">
        <w:trPr>
          <w:cantSplit/>
        </w:trPr>
        <w:tc>
          <w:tcPr>
            <w:tcW w:w="3397" w:type="dxa"/>
          </w:tcPr>
          <w:p w14:paraId="5CB1FB1E" w14:textId="77777777" w:rsidR="00CE31B6" w:rsidRDefault="00CE31B6" w:rsidP="00C6491E">
            <w:pPr>
              <w:keepNext/>
            </w:pPr>
            <w:r>
              <w:t>When ATU enable received</w:t>
            </w:r>
          </w:p>
        </w:tc>
        <w:tc>
          <w:tcPr>
            <w:tcW w:w="5619" w:type="dxa"/>
          </w:tcPr>
          <w:p w14:paraId="32FB8EEF" w14:textId="77777777" w:rsidR="00CE31B6" w:rsidRDefault="00CE31B6" w:rsidP="00C6491E">
            <w:pPr>
              <w:keepNext/>
              <w:spacing w:after="120"/>
            </w:pPr>
            <w:r>
              <w:t>Treat as a new antenna</w:t>
            </w:r>
          </w:p>
        </w:tc>
      </w:tr>
      <w:tr w:rsidR="00CE31B6" w14:paraId="1BFCEBE4" w14:textId="77777777" w:rsidTr="00641723">
        <w:trPr>
          <w:cantSplit/>
        </w:trPr>
        <w:tc>
          <w:tcPr>
            <w:tcW w:w="3397" w:type="dxa"/>
          </w:tcPr>
          <w:p w14:paraId="61F35EC5" w14:textId="77777777" w:rsidR="00CE31B6" w:rsidRDefault="00CE31B6" w:rsidP="00C6491E">
            <w:pPr>
              <w:keepNext/>
            </w:pPr>
            <w:r>
              <w:t>When ATU Disable received</w:t>
            </w:r>
          </w:p>
        </w:tc>
        <w:tc>
          <w:tcPr>
            <w:tcW w:w="5619" w:type="dxa"/>
          </w:tcPr>
          <w:p w14:paraId="50879DD5" w14:textId="77777777" w:rsidR="00CE31B6" w:rsidRDefault="00CE31B6" w:rsidP="00C6491E">
            <w:pPr>
              <w:keepNext/>
              <w:spacing w:after="120"/>
            </w:pPr>
            <w:r>
              <w:t>Drive “bypass” setting to ATU</w:t>
            </w:r>
          </w:p>
          <w:p w14:paraId="7DBECE4A" w14:textId="77777777" w:rsidR="00CE31B6" w:rsidRDefault="00CE31B6" w:rsidP="00C6491E">
            <w:pPr>
              <w:keepNext/>
              <w:spacing w:after="120"/>
            </w:pPr>
            <w:r>
              <w:t>Set flag</w:t>
            </w:r>
          </w:p>
        </w:tc>
      </w:tr>
      <w:tr w:rsidR="00CE31B6" w14:paraId="14349209" w14:textId="77777777" w:rsidTr="00641723">
        <w:trPr>
          <w:cantSplit/>
        </w:trPr>
        <w:tc>
          <w:tcPr>
            <w:tcW w:w="3397" w:type="dxa"/>
          </w:tcPr>
          <w:p w14:paraId="50F238CF" w14:textId="77777777" w:rsidR="00CE31B6" w:rsidRDefault="00CE31B6" w:rsidP="00C6491E">
            <w:pPr>
              <w:keepNext/>
            </w:pPr>
            <w:r>
              <w:t>When “TUNE start” message received</w:t>
            </w:r>
          </w:p>
        </w:tc>
        <w:tc>
          <w:tcPr>
            <w:tcW w:w="5619" w:type="dxa"/>
          </w:tcPr>
          <w:p w14:paraId="777A32C4" w14:textId="77777777" w:rsidR="00CE31B6" w:rsidRDefault="00CE31B6" w:rsidP="00C6491E">
            <w:pPr>
              <w:keepNext/>
              <w:spacing w:after="120"/>
            </w:pPr>
            <w:r>
              <w:t>Set “tune in progress” flag</w:t>
            </w:r>
          </w:p>
          <w:p w14:paraId="25FA73AE" w14:textId="77777777" w:rsidR="00CE31B6" w:rsidRDefault="00CE31B6" w:rsidP="00C6491E">
            <w:pPr>
              <w:keepNext/>
              <w:spacing w:after="120"/>
            </w:pPr>
            <w:r>
              <w:t>If TX already asserted, begin algorithm</w:t>
            </w:r>
          </w:p>
        </w:tc>
      </w:tr>
      <w:tr w:rsidR="00CE31B6" w14:paraId="113FABCD" w14:textId="77777777" w:rsidTr="00641723">
        <w:trPr>
          <w:cantSplit/>
        </w:trPr>
        <w:tc>
          <w:tcPr>
            <w:tcW w:w="3397" w:type="dxa"/>
          </w:tcPr>
          <w:p w14:paraId="3FD3231C" w14:textId="77777777" w:rsidR="00CE31B6" w:rsidRDefault="00CE31B6" w:rsidP="00C6491E">
            <w:pPr>
              <w:keepNext/>
            </w:pPr>
            <w:r>
              <w:t>When “TUNE end” message received</w:t>
            </w:r>
          </w:p>
        </w:tc>
        <w:tc>
          <w:tcPr>
            <w:tcW w:w="5619" w:type="dxa"/>
          </w:tcPr>
          <w:p w14:paraId="21F6B9B9" w14:textId="77777777" w:rsidR="00CE31B6" w:rsidRDefault="00CE31B6" w:rsidP="00C6491E">
            <w:pPr>
              <w:keepNext/>
              <w:spacing w:after="120"/>
            </w:pPr>
            <w:r>
              <w:t>Ignore – this is signalled by removal of PTT</w:t>
            </w:r>
          </w:p>
        </w:tc>
      </w:tr>
      <w:tr w:rsidR="00CE31B6" w14:paraId="43864A62" w14:textId="77777777" w:rsidTr="00641723">
        <w:trPr>
          <w:cantSplit/>
        </w:trPr>
        <w:tc>
          <w:tcPr>
            <w:tcW w:w="3397" w:type="dxa"/>
          </w:tcPr>
          <w:p w14:paraId="52AE96C9" w14:textId="77777777" w:rsidR="00CE31B6" w:rsidRDefault="00CE31B6" w:rsidP="00C6491E">
            <w:pPr>
              <w:keepNext/>
            </w:pPr>
            <w:r>
              <w:t>When TUNE algorithm complete</w:t>
            </w:r>
          </w:p>
        </w:tc>
        <w:tc>
          <w:tcPr>
            <w:tcW w:w="5619" w:type="dxa"/>
          </w:tcPr>
          <w:p w14:paraId="0EDB8985" w14:textId="77777777" w:rsidR="00CE31B6" w:rsidRDefault="00CE31B6" w:rsidP="00C6491E">
            <w:pPr>
              <w:keepNext/>
              <w:spacing w:after="120"/>
            </w:pPr>
            <w:r>
              <w:t>Store solution to EEPROM</w:t>
            </w:r>
          </w:p>
          <w:p w14:paraId="17376765" w14:textId="77777777" w:rsidR="00CE31B6" w:rsidRDefault="00CE31B6" w:rsidP="00C6491E">
            <w:pPr>
              <w:keepNext/>
              <w:spacing w:after="120"/>
            </w:pPr>
            <w:r>
              <w:t>Report success after store complete</w:t>
            </w:r>
          </w:p>
        </w:tc>
      </w:tr>
      <w:tr w:rsidR="00CE31B6" w14:paraId="77DE034D" w14:textId="77777777" w:rsidTr="00641723">
        <w:trPr>
          <w:cantSplit/>
        </w:trPr>
        <w:tc>
          <w:tcPr>
            <w:tcW w:w="3397" w:type="dxa"/>
          </w:tcPr>
          <w:p w14:paraId="11E07064" w14:textId="77777777" w:rsidR="00CE31B6" w:rsidRDefault="00CE31B6" w:rsidP="00C6491E">
            <w:pPr>
              <w:keepNext/>
            </w:pPr>
            <w:r>
              <w:t>If L/C fine tune CAT message received</w:t>
            </w:r>
          </w:p>
        </w:tc>
        <w:tc>
          <w:tcPr>
            <w:tcW w:w="5619" w:type="dxa"/>
          </w:tcPr>
          <w:p w14:paraId="6A44572F" w14:textId="77777777" w:rsidR="00CE31B6" w:rsidRDefault="00CE31B6" w:rsidP="00C6491E">
            <w:pPr>
              <w:keepNext/>
              <w:spacing w:after="120"/>
            </w:pPr>
            <w:r>
              <w:t>Adjust L/C setting</w:t>
            </w:r>
          </w:p>
          <w:p w14:paraId="374F4A31" w14:textId="6FC16837" w:rsidR="00CE31B6" w:rsidRDefault="00F46112" w:rsidP="00C6491E">
            <w:pPr>
              <w:keepNext/>
              <w:spacing w:after="120"/>
            </w:pPr>
            <w:r>
              <w:t>Do not re-store</w:t>
            </w:r>
          </w:p>
        </w:tc>
      </w:tr>
      <w:tr w:rsidR="00CE31B6" w14:paraId="61DE249F" w14:textId="77777777" w:rsidTr="00641723">
        <w:trPr>
          <w:cantSplit/>
        </w:trPr>
        <w:tc>
          <w:tcPr>
            <w:tcW w:w="3397" w:type="dxa"/>
          </w:tcPr>
          <w:p w14:paraId="1B31A872" w14:textId="77777777" w:rsidR="00CE31B6" w:rsidRDefault="00CE31B6" w:rsidP="00C6491E">
            <w:pPr>
              <w:keepNext/>
            </w:pPr>
            <w:r>
              <w:t>When erase received for ant N</w:t>
            </w:r>
          </w:p>
        </w:tc>
        <w:tc>
          <w:tcPr>
            <w:tcW w:w="5619" w:type="dxa"/>
          </w:tcPr>
          <w:p w14:paraId="5B17E079" w14:textId="77777777" w:rsidR="00CE31B6" w:rsidRDefault="00CE31B6" w:rsidP="00C6491E">
            <w:pPr>
              <w:keepNext/>
              <w:spacing w:after="120"/>
            </w:pPr>
            <w:r>
              <w:t>Erase the block of data for that antenna</w:t>
            </w:r>
          </w:p>
          <w:p w14:paraId="5811ED25" w14:textId="77777777" w:rsidR="00CE31B6" w:rsidRDefault="00CE31B6" w:rsidP="00C6491E">
            <w:pPr>
              <w:keepNext/>
            </w:pPr>
            <w:r>
              <w:t>If same antenna currently selected:</w:t>
            </w:r>
          </w:p>
          <w:p w14:paraId="42C39A3B" w14:textId="77777777" w:rsidR="00CE31B6" w:rsidRDefault="00CE31B6" w:rsidP="00C6491E">
            <w:pPr>
              <w:keepNext/>
            </w:pPr>
            <w:r>
              <w:tab/>
              <w:t>set solution to use = bypass</w:t>
            </w:r>
          </w:p>
          <w:p w14:paraId="366BA16A" w14:textId="77777777" w:rsidR="00CE31B6" w:rsidRDefault="00CE31B6" w:rsidP="00C6491E">
            <w:pPr>
              <w:keepNext/>
              <w:spacing w:after="120"/>
            </w:pPr>
            <w:r>
              <w:tab/>
              <w:t>clear RAM copy of tuning solutions</w:t>
            </w:r>
          </w:p>
          <w:p w14:paraId="65009196" w14:textId="6B0F001A" w:rsidR="00536B96" w:rsidRDefault="00536B96" w:rsidP="00C6491E">
            <w:pPr>
              <w:keepNext/>
              <w:spacing w:after="120"/>
            </w:pPr>
            <w:r>
              <w:t xml:space="preserve">Send response message </w:t>
            </w:r>
          </w:p>
        </w:tc>
      </w:tr>
    </w:tbl>
    <w:p w14:paraId="5FB5DBBE" w14:textId="77777777" w:rsidR="00CE31B6" w:rsidRPr="00CE31B6" w:rsidRDefault="00CE31B6" w:rsidP="00CE31B6"/>
    <w:p w14:paraId="5174A1D4" w14:textId="0A07A173" w:rsidR="00CE31B6" w:rsidRDefault="000523FC" w:rsidP="00CE31B6">
      <w:pPr>
        <w:pStyle w:val="Heading2"/>
      </w:pPr>
      <w:r>
        <w:lastRenderedPageBreak/>
        <w:t>Original Search A</w:t>
      </w:r>
      <w:r w:rsidR="00CE31B6">
        <w:t>lgorithm</w:t>
      </w:r>
    </w:p>
    <w:p w14:paraId="1AC561A0" w14:textId="77777777" w:rsidR="00AB3A3F" w:rsidRDefault="00AB3A3F" w:rsidP="00AB3A3F">
      <w:pPr>
        <w:keepNext/>
      </w:pPr>
      <w:r>
        <w:t>Do the following while GTuneActive is true:</w:t>
      </w:r>
    </w:p>
    <w:p w14:paraId="01F02A34" w14:textId="77777777" w:rsidR="00A472A2" w:rsidRDefault="00A472A2" w:rsidP="00A472A2">
      <w:pPr>
        <w:keepNext/>
      </w:pPr>
      <w:r>
        <w:t>Quick tune:</w:t>
      </w:r>
    </w:p>
    <w:p w14:paraId="19A2FA37" w14:textId="758FC90E" w:rsidR="00A472A2" w:rsidRDefault="00A472A2" w:rsidP="00AB3A3F">
      <w:pPr>
        <w:pStyle w:val="ListParagraph"/>
        <w:keepNext/>
        <w:numPr>
          <w:ilvl w:val="0"/>
          <w:numId w:val="10"/>
        </w:numPr>
      </w:pPr>
      <w:r>
        <w:t>Try “fine step L and C” around current setting</w:t>
      </w:r>
    </w:p>
    <w:p w14:paraId="37893A02" w14:textId="0F01D3AF" w:rsidR="00A472A2" w:rsidRDefault="00A472A2" w:rsidP="00AB3A3F">
      <w:pPr>
        <w:pStyle w:val="ListParagraph"/>
        <w:keepNext/>
        <w:numPr>
          <w:ilvl w:val="0"/>
          <w:numId w:val="10"/>
        </w:numPr>
      </w:pPr>
      <w:r>
        <w:t>If that fails select full tune</w:t>
      </w:r>
    </w:p>
    <w:p w14:paraId="42E4259C" w14:textId="02109C2B" w:rsidR="00A472A2" w:rsidRDefault="00A472A2" w:rsidP="00A472A2">
      <w:r>
        <w:t>Full Tune:</w:t>
      </w:r>
    </w:p>
    <w:p w14:paraId="38607513" w14:textId="77777777" w:rsidR="00A472A2" w:rsidRDefault="00A472A2" w:rsidP="00A472A2">
      <w:pPr>
        <w:pStyle w:val="ListParagraph"/>
        <w:keepNext/>
        <w:numPr>
          <w:ilvl w:val="0"/>
          <w:numId w:val="12"/>
        </w:numPr>
      </w:pPr>
      <w:r>
        <w:t>On the basis of frequency, select min/max L and C and coarse, mid step size</w:t>
      </w:r>
    </w:p>
    <w:p w14:paraId="09A8FA5B" w14:textId="77777777" w:rsidR="00AB3A3F" w:rsidRDefault="00AB3A3F" w:rsidP="00A472A2">
      <w:pPr>
        <w:pStyle w:val="ListParagraph"/>
        <w:numPr>
          <w:ilvl w:val="0"/>
          <w:numId w:val="12"/>
        </w:numPr>
      </w:pPr>
      <w:r>
        <w:t>Select “Low Z”</w:t>
      </w:r>
    </w:p>
    <w:p w14:paraId="32993785" w14:textId="77777777" w:rsidR="00AB3A3F" w:rsidRDefault="00AB3A3F" w:rsidP="00A472A2">
      <w:pPr>
        <w:pStyle w:val="ListParagraph"/>
        <w:numPr>
          <w:ilvl w:val="0"/>
          <w:numId w:val="12"/>
        </w:numPr>
      </w:pPr>
      <w:r>
        <w:t xml:space="preserve">Step through C values at coarse step, find step with min VSWR &amp; achieved VSWR </w:t>
      </w:r>
    </w:p>
    <w:p w14:paraId="3AF3C794" w14:textId="77777777" w:rsidR="00AB3A3F" w:rsidRDefault="00AB3A3F" w:rsidP="00A472A2">
      <w:pPr>
        <w:pStyle w:val="ListParagraph"/>
        <w:numPr>
          <w:ilvl w:val="0"/>
          <w:numId w:val="12"/>
        </w:numPr>
      </w:pPr>
      <w:r>
        <w:t>Select “High Z”</w:t>
      </w:r>
    </w:p>
    <w:p w14:paraId="353C3F93" w14:textId="77777777" w:rsidR="00AB3A3F" w:rsidRDefault="00AB3A3F" w:rsidP="00A472A2">
      <w:pPr>
        <w:pStyle w:val="ListParagraph"/>
        <w:numPr>
          <w:ilvl w:val="0"/>
          <w:numId w:val="12"/>
        </w:numPr>
      </w:pPr>
      <w:r>
        <w:t xml:space="preserve">Step through L values at coarse step, find step with min VSWR &amp; achieved VSWR </w:t>
      </w:r>
    </w:p>
    <w:p w14:paraId="635FB6D4" w14:textId="77777777" w:rsidR="00AB3A3F" w:rsidRDefault="00AB3A3F" w:rsidP="00A472A2">
      <w:pPr>
        <w:pStyle w:val="ListParagraph"/>
        <w:numPr>
          <w:ilvl w:val="0"/>
          <w:numId w:val="12"/>
        </w:numPr>
      </w:pPr>
      <w:r>
        <w:t>If best result is low Z:</w:t>
      </w:r>
    </w:p>
    <w:p w14:paraId="69F5C758" w14:textId="77777777" w:rsidR="00AB3A3F" w:rsidRDefault="00AB3A3F" w:rsidP="00A472A2">
      <w:pPr>
        <w:pStyle w:val="ListParagraph"/>
        <w:numPr>
          <w:ilvl w:val="1"/>
          <w:numId w:val="12"/>
        </w:numPr>
      </w:pPr>
      <w:r>
        <w:t>Re-select Low Z</w:t>
      </w:r>
    </w:p>
    <w:p w14:paraId="14ED5D21" w14:textId="77777777" w:rsidR="00AB3A3F" w:rsidRDefault="00AB3A3F" w:rsidP="00A472A2">
      <w:pPr>
        <w:pStyle w:val="ListParagraph"/>
        <w:numPr>
          <w:ilvl w:val="1"/>
          <w:numId w:val="12"/>
        </w:numPr>
      </w:pPr>
      <w:r>
        <w:t>Select best C value</w:t>
      </w:r>
    </w:p>
    <w:p w14:paraId="711A6C83" w14:textId="77777777" w:rsidR="00AB3A3F" w:rsidRDefault="00AB3A3F" w:rsidP="00A472A2">
      <w:pPr>
        <w:pStyle w:val="ListParagraph"/>
        <w:numPr>
          <w:ilvl w:val="1"/>
          <w:numId w:val="12"/>
        </w:numPr>
      </w:pPr>
      <w:r>
        <w:t>Step through L values at coarse step, find step with min VSWR &amp; achieved VSWR</w:t>
      </w:r>
    </w:p>
    <w:p w14:paraId="1DC1E044" w14:textId="77777777" w:rsidR="00AB3A3F" w:rsidRDefault="00AB3A3F" w:rsidP="00A472A2">
      <w:pPr>
        <w:pStyle w:val="ListParagraph"/>
        <w:numPr>
          <w:ilvl w:val="1"/>
          <w:numId w:val="12"/>
        </w:numPr>
      </w:pPr>
      <w:r>
        <w:t>Select best L value</w:t>
      </w:r>
    </w:p>
    <w:p w14:paraId="31C56227" w14:textId="77777777" w:rsidR="00AB3A3F" w:rsidRDefault="00AB3A3F" w:rsidP="00A472A2">
      <w:pPr>
        <w:pStyle w:val="ListParagraph"/>
        <w:numPr>
          <w:ilvl w:val="1"/>
          <w:numId w:val="12"/>
        </w:numPr>
      </w:pPr>
      <w:r>
        <w:t>Step through C values +/- 2 coarse steps at mid step for min VSWR</w:t>
      </w:r>
    </w:p>
    <w:p w14:paraId="7C5336A6" w14:textId="77777777" w:rsidR="00AB3A3F" w:rsidRDefault="00AB3A3F" w:rsidP="00A472A2">
      <w:pPr>
        <w:pStyle w:val="ListParagraph"/>
        <w:numPr>
          <w:ilvl w:val="1"/>
          <w:numId w:val="12"/>
        </w:numPr>
      </w:pPr>
      <w:r>
        <w:t>Select best C value</w:t>
      </w:r>
    </w:p>
    <w:p w14:paraId="1F647F42" w14:textId="77777777" w:rsidR="00AB3A3F" w:rsidRDefault="00AB3A3F" w:rsidP="00A472A2">
      <w:pPr>
        <w:pStyle w:val="ListParagraph"/>
        <w:numPr>
          <w:ilvl w:val="1"/>
          <w:numId w:val="12"/>
        </w:numPr>
      </w:pPr>
      <w:r>
        <w:t>Step through L values +/- 2 coarse steps at mid step for min VSWR</w:t>
      </w:r>
    </w:p>
    <w:p w14:paraId="6D72D1AD" w14:textId="77777777" w:rsidR="00AB3A3F" w:rsidRDefault="00AB3A3F" w:rsidP="00A472A2">
      <w:pPr>
        <w:pStyle w:val="ListParagraph"/>
        <w:numPr>
          <w:ilvl w:val="1"/>
          <w:numId w:val="12"/>
        </w:numPr>
      </w:pPr>
      <w:r>
        <w:t>Select best L value</w:t>
      </w:r>
    </w:p>
    <w:p w14:paraId="68E2DDB8" w14:textId="77777777" w:rsidR="00AB3A3F" w:rsidRDefault="00AB3A3F" w:rsidP="00A472A2">
      <w:pPr>
        <w:pStyle w:val="ListParagraph"/>
        <w:numPr>
          <w:ilvl w:val="1"/>
          <w:numId w:val="12"/>
        </w:numPr>
      </w:pPr>
      <w:r>
        <w:t>Step through C values +/- 2 mid steps at step=1 for min VSWR</w:t>
      </w:r>
    </w:p>
    <w:p w14:paraId="6260D00E" w14:textId="77777777" w:rsidR="00AB3A3F" w:rsidRDefault="00AB3A3F" w:rsidP="00A472A2">
      <w:pPr>
        <w:pStyle w:val="ListParagraph"/>
        <w:numPr>
          <w:ilvl w:val="1"/>
          <w:numId w:val="12"/>
        </w:numPr>
      </w:pPr>
      <w:r>
        <w:t>Select best C value</w:t>
      </w:r>
    </w:p>
    <w:p w14:paraId="371A9EB9" w14:textId="77777777" w:rsidR="00AB3A3F" w:rsidRDefault="00AB3A3F" w:rsidP="00A472A2">
      <w:pPr>
        <w:pStyle w:val="ListParagraph"/>
        <w:numPr>
          <w:ilvl w:val="1"/>
          <w:numId w:val="12"/>
        </w:numPr>
      </w:pPr>
      <w:r>
        <w:t>Step through L values +/- 2 mid steps at step=1 for min VSWR</w:t>
      </w:r>
    </w:p>
    <w:p w14:paraId="1347FFCB" w14:textId="77777777" w:rsidR="00AB3A3F" w:rsidRDefault="00AB3A3F" w:rsidP="00A472A2">
      <w:pPr>
        <w:pStyle w:val="ListParagraph"/>
        <w:numPr>
          <w:ilvl w:val="1"/>
          <w:numId w:val="12"/>
        </w:numPr>
      </w:pPr>
      <w:r>
        <w:t>Select best L value</w:t>
      </w:r>
    </w:p>
    <w:p w14:paraId="4C2CC764" w14:textId="77777777" w:rsidR="00AB3A3F" w:rsidRDefault="00AB3A3F" w:rsidP="00A472A2">
      <w:pPr>
        <w:pStyle w:val="ListParagraph"/>
        <w:numPr>
          <w:ilvl w:val="0"/>
          <w:numId w:val="12"/>
        </w:numPr>
      </w:pPr>
      <w:r>
        <w:t>Else if best result was high Z</w:t>
      </w:r>
    </w:p>
    <w:p w14:paraId="6CEA2D74" w14:textId="77777777" w:rsidR="00AB3A3F" w:rsidRDefault="00AB3A3F" w:rsidP="00A472A2">
      <w:pPr>
        <w:pStyle w:val="ListParagraph"/>
        <w:numPr>
          <w:ilvl w:val="1"/>
          <w:numId w:val="12"/>
        </w:numPr>
      </w:pPr>
      <w:r>
        <w:t>Select best L value</w:t>
      </w:r>
    </w:p>
    <w:p w14:paraId="6EDEAB15" w14:textId="77777777" w:rsidR="00AB3A3F" w:rsidRDefault="00AB3A3F" w:rsidP="00A472A2">
      <w:pPr>
        <w:pStyle w:val="ListParagraph"/>
        <w:numPr>
          <w:ilvl w:val="1"/>
          <w:numId w:val="12"/>
        </w:numPr>
      </w:pPr>
      <w:r>
        <w:t>Step through C values at coarse step, find step with min VSWR &amp; achieved VSWR</w:t>
      </w:r>
    </w:p>
    <w:p w14:paraId="6F562CDA" w14:textId="77777777" w:rsidR="00AB3A3F" w:rsidRDefault="00AB3A3F" w:rsidP="00A472A2">
      <w:pPr>
        <w:pStyle w:val="ListParagraph"/>
        <w:numPr>
          <w:ilvl w:val="1"/>
          <w:numId w:val="12"/>
        </w:numPr>
      </w:pPr>
      <w:r>
        <w:t>Select best C value</w:t>
      </w:r>
    </w:p>
    <w:p w14:paraId="58039A82" w14:textId="77777777" w:rsidR="00AB3A3F" w:rsidRDefault="00AB3A3F" w:rsidP="00A472A2">
      <w:pPr>
        <w:pStyle w:val="ListParagraph"/>
        <w:numPr>
          <w:ilvl w:val="1"/>
          <w:numId w:val="12"/>
        </w:numPr>
      </w:pPr>
      <w:r>
        <w:t>Step through L values +/- 2 coarse steps at mid step for min VSWR</w:t>
      </w:r>
    </w:p>
    <w:p w14:paraId="1D4B5C0C" w14:textId="77777777" w:rsidR="00AB3A3F" w:rsidRDefault="00AB3A3F" w:rsidP="00A472A2">
      <w:pPr>
        <w:pStyle w:val="ListParagraph"/>
        <w:numPr>
          <w:ilvl w:val="1"/>
          <w:numId w:val="12"/>
        </w:numPr>
      </w:pPr>
      <w:r>
        <w:t>Select best L value</w:t>
      </w:r>
    </w:p>
    <w:p w14:paraId="6F1704A2" w14:textId="77777777" w:rsidR="00AB3A3F" w:rsidRDefault="00AB3A3F" w:rsidP="00A472A2">
      <w:pPr>
        <w:pStyle w:val="ListParagraph"/>
        <w:numPr>
          <w:ilvl w:val="1"/>
          <w:numId w:val="12"/>
        </w:numPr>
      </w:pPr>
      <w:r>
        <w:t>Step through C values +/- 2 coarse steps at mid step for min VSWR</w:t>
      </w:r>
    </w:p>
    <w:p w14:paraId="6119B79B" w14:textId="77777777" w:rsidR="00AB3A3F" w:rsidRDefault="00AB3A3F" w:rsidP="00A472A2">
      <w:pPr>
        <w:pStyle w:val="ListParagraph"/>
        <w:numPr>
          <w:ilvl w:val="1"/>
          <w:numId w:val="12"/>
        </w:numPr>
      </w:pPr>
      <w:r>
        <w:t>Select best C value</w:t>
      </w:r>
    </w:p>
    <w:p w14:paraId="32A59FC8" w14:textId="77777777" w:rsidR="00AB3A3F" w:rsidRDefault="00AB3A3F" w:rsidP="00A472A2">
      <w:pPr>
        <w:pStyle w:val="ListParagraph"/>
        <w:numPr>
          <w:ilvl w:val="1"/>
          <w:numId w:val="12"/>
        </w:numPr>
      </w:pPr>
      <w:r>
        <w:t>Step through L values +/- 2 mid steps at step=1 for min VSWR</w:t>
      </w:r>
    </w:p>
    <w:p w14:paraId="16EF99C5" w14:textId="77777777" w:rsidR="00AB3A3F" w:rsidRDefault="00AB3A3F" w:rsidP="00A472A2">
      <w:pPr>
        <w:pStyle w:val="ListParagraph"/>
        <w:numPr>
          <w:ilvl w:val="1"/>
          <w:numId w:val="12"/>
        </w:numPr>
      </w:pPr>
      <w:r>
        <w:t>Select best L value</w:t>
      </w:r>
    </w:p>
    <w:p w14:paraId="00EAD371" w14:textId="77777777" w:rsidR="00AB3A3F" w:rsidRDefault="00AB3A3F" w:rsidP="00A472A2">
      <w:pPr>
        <w:pStyle w:val="ListParagraph"/>
        <w:numPr>
          <w:ilvl w:val="1"/>
          <w:numId w:val="12"/>
        </w:numPr>
      </w:pPr>
      <w:r>
        <w:t>Step through C values +/- 2 mid steps at step=1 for min VSWR</w:t>
      </w:r>
    </w:p>
    <w:p w14:paraId="4BBE445B" w14:textId="77777777" w:rsidR="00AB3A3F" w:rsidRDefault="00AB3A3F" w:rsidP="00A472A2">
      <w:pPr>
        <w:pStyle w:val="ListParagraph"/>
        <w:numPr>
          <w:ilvl w:val="1"/>
          <w:numId w:val="12"/>
        </w:numPr>
      </w:pPr>
      <w:r>
        <w:t>Select best C value</w:t>
      </w:r>
    </w:p>
    <w:p w14:paraId="5D513AA3" w14:textId="77777777" w:rsidR="00AB3A3F" w:rsidRDefault="00AB3A3F" w:rsidP="00A472A2">
      <w:pPr>
        <w:pStyle w:val="ListParagraph"/>
        <w:numPr>
          <w:ilvl w:val="0"/>
          <w:numId w:val="12"/>
        </w:numPr>
      </w:pPr>
      <w:r>
        <w:t>Store result to EEPROM if final VSWR &lt; 1.5</w:t>
      </w:r>
    </w:p>
    <w:p w14:paraId="104373E2" w14:textId="77777777" w:rsidR="00AB3A3F" w:rsidRDefault="00AB3A3F" w:rsidP="00A472A2">
      <w:pPr>
        <w:pStyle w:val="ListParagraph"/>
        <w:numPr>
          <w:ilvl w:val="0"/>
          <w:numId w:val="12"/>
        </w:numPr>
      </w:pPr>
      <w:r>
        <w:t>Report success/fail and end</w:t>
      </w:r>
    </w:p>
    <w:p w14:paraId="06C15177" w14:textId="77777777" w:rsidR="00AB3A3F" w:rsidRDefault="00AB3A3F" w:rsidP="00AB3A3F"/>
    <w:p w14:paraId="415EE3B9" w14:textId="77777777" w:rsidR="00AB3A3F" w:rsidRDefault="00FC4D8A" w:rsidP="00AB3A3F">
      <w:r>
        <w:object w:dxaOrig="7965" w:dyaOrig="9885" w14:anchorId="43CC96E3">
          <v:shape id="_x0000_i1036" type="#_x0000_t75" style="width:397.6pt;height:494.85pt" o:ole="">
            <v:imagedata r:id="rId34" o:title=""/>
          </v:shape>
          <o:OLEObject Type="Embed" ProgID="Visio.Drawing.11" ShapeID="_x0000_i1036" DrawAspect="Content" ObjectID="_1727154998" r:id="rId35"/>
        </w:object>
      </w:r>
    </w:p>
    <w:p w14:paraId="70531176" w14:textId="77777777" w:rsidR="00AB3A3F" w:rsidRDefault="00AB3A3F" w:rsidP="00AB3A3F">
      <w:r>
        <w:t>At each tick:</w:t>
      </w:r>
    </w:p>
    <w:p w14:paraId="3DD1D33A" w14:textId="77777777" w:rsidR="00AB3A3F" w:rsidRDefault="00AB3A3F" w:rsidP="00AB3A3F">
      <w:pPr>
        <w:pStyle w:val="ListParagraph"/>
        <w:numPr>
          <w:ilvl w:val="0"/>
          <w:numId w:val="11"/>
        </w:numPr>
      </w:pPr>
      <w:r>
        <w:t>Check if “terminate” signal</w:t>
      </w:r>
    </w:p>
    <w:p w14:paraId="35A13F8C" w14:textId="77777777" w:rsidR="00AB3A3F" w:rsidRDefault="00AB3A3F" w:rsidP="00AB3A3F">
      <w:pPr>
        <w:pStyle w:val="ListParagraph"/>
        <w:numPr>
          <w:ilvl w:val="1"/>
          <w:numId w:val="11"/>
        </w:numPr>
      </w:pPr>
      <w:r>
        <w:t>Exit if so with no result saved</w:t>
      </w:r>
    </w:p>
    <w:p w14:paraId="060FB1C8" w14:textId="77777777" w:rsidR="00AB3A3F" w:rsidRDefault="00AB3A3F" w:rsidP="00AB3A3F">
      <w:pPr>
        <w:pStyle w:val="ListParagraph"/>
        <w:numPr>
          <w:ilvl w:val="0"/>
          <w:numId w:val="11"/>
        </w:numPr>
      </w:pPr>
      <w:r>
        <w:t>Measure VSWR</w:t>
      </w:r>
    </w:p>
    <w:p w14:paraId="232409EB" w14:textId="77777777" w:rsidR="00AB3A3F" w:rsidRDefault="00AB3A3F" w:rsidP="00AB3A3F">
      <w:pPr>
        <w:pStyle w:val="ListParagraph"/>
        <w:numPr>
          <w:ilvl w:val="0"/>
          <w:numId w:val="11"/>
        </w:numPr>
      </w:pPr>
      <w:r>
        <w:t>If VSWR &lt; min already achieved</w:t>
      </w:r>
    </w:p>
    <w:p w14:paraId="389D420E" w14:textId="77777777" w:rsidR="00AB3A3F" w:rsidRDefault="00AB3A3F" w:rsidP="00AB3A3F">
      <w:pPr>
        <w:pStyle w:val="ListParagraph"/>
        <w:numPr>
          <w:ilvl w:val="1"/>
          <w:numId w:val="11"/>
        </w:numPr>
      </w:pPr>
      <w:r>
        <w:t>Record step and VSWR</w:t>
      </w:r>
    </w:p>
    <w:p w14:paraId="03FBEA15" w14:textId="77777777" w:rsidR="00AB3A3F" w:rsidRDefault="00AB3A3F" w:rsidP="00AB3A3F">
      <w:pPr>
        <w:pStyle w:val="ListParagraph"/>
        <w:numPr>
          <w:ilvl w:val="0"/>
          <w:numId w:val="11"/>
        </w:numPr>
      </w:pPr>
      <w:r>
        <w:t xml:space="preserve">If next step &gt; end: </w:t>
      </w:r>
    </w:p>
    <w:p w14:paraId="724FD6AE" w14:textId="77777777" w:rsidR="00AB3A3F" w:rsidRDefault="00AB3A3F" w:rsidP="00AB3A3F">
      <w:pPr>
        <w:pStyle w:val="ListParagraph"/>
        <w:numPr>
          <w:ilvl w:val="1"/>
          <w:numId w:val="11"/>
        </w:numPr>
      </w:pPr>
      <w:r>
        <w:t>move to next state</w:t>
      </w:r>
    </w:p>
    <w:p w14:paraId="7BEBD41B" w14:textId="77777777" w:rsidR="00AB3A3F" w:rsidRDefault="00AB3A3F" w:rsidP="00AB3A3F">
      <w:pPr>
        <w:pStyle w:val="ListParagraph"/>
        <w:numPr>
          <w:ilvl w:val="0"/>
          <w:numId w:val="11"/>
        </w:numPr>
      </w:pPr>
      <w:r>
        <w:t xml:space="preserve">Else </w:t>
      </w:r>
    </w:p>
    <w:p w14:paraId="21351C9A" w14:textId="77777777" w:rsidR="00AB3A3F" w:rsidRDefault="00AB3A3F" w:rsidP="00AB3A3F">
      <w:pPr>
        <w:pStyle w:val="ListParagraph"/>
        <w:numPr>
          <w:ilvl w:val="1"/>
          <w:numId w:val="11"/>
        </w:numPr>
      </w:pPr>
      <w:r>
        <w:t>set next step</w:t>
      </w:r>
    </w:p>
    <w:p w14:paraId="0D96FF1D" w14:textId="77777777" w:rsidR="00AB3A3F" w:rsidRDefault="00AB3A3F" w:rsidP="00AB3A3F">
      <w:pPr>
        <w:pStyle w:val="ListParagraph"/>
        <w:numPr>
          <w:ilvl w:val="1"/>
          <w:numId w:val="11"/>
        </w:numPr>
      </w:pPr>
      <w:r>
        <w:t>drive solution</w:t>
      </w:r>
    </w:p>
    <w:p w14:paraId="2B2A77A0" w14:textId="31EC6D80" w:rsidR="00BB296D" w:rsidRDefault="00BB296D" w:rsidP="00BB296D">
      <w:r>
        <w:t>To find next candidate solution:</w:t>
      </w:r>
    </w:p>
    <w:p w14:paraId="5631864A" w14:textId="7FB281FB" w:rsidR="00BB296D" w:rsidRDefault="00BB296D" w:rsidP="00BB296D">
      <w:r>
        <w:t>If (setting == end)</w:t>
      </w:r>
    </w:p>
    <w:p w14:paraId="7E31694C" w14:textId="38A316A0" w:rsidR="00BB296D" w:rsidRDefault="00BB296D" w:rsidP="00BB296D">
      <w:r>
        <w:lastRenderedPageBreak/>
        <w:tab/>
        <w:t>Signal end;</w:t>
      </w:r>
    </w:p>
    <w:p w14:paraId="68344760" w14:textId="16EFA688" w:rsidR="00BB296D" w:rsidRDefault="00BB296D" w:rsidP="00BB296D">
      <w:r>
        <w:t>Else</w:t>
      </w:r>
    </w:p>
    <w:p w14:paraId="63A7CF6A" w14:textId="099D93B4" w:rsidR="00BB296D" w:rsidRDefault="00BB296D" w:rsidP="00BB296D">
      <w:r>
        <w:tab/>
        <w:t>New setting = constrain (setting+step, min, max);</w:t>
      </w:r>
    </w:p>
    <w:p w14:paraId="459A55D8" w14:textId="77777777" w:rsidR="006C5A8A" w:rsidRDefault="006C5A8A" w:rsidP="00BB296D"/>
    <w:p w14:paraId="4CDC17BC" w14:textId="705E40D1" w:rsidR="006C5A8A" w:rsidRDefault="006C5A8A" w:rsidP="00BB296D">
      <w:r>
        <w:t>The current algorithm executes potentially 144 search steps:</w:t>
      </w:r>
    </w:p>
    <w:p w14:paraId="48EF6513" w14:textId="5DB60483" w:rsidR="006C5A8A" w:rsidRDefault="006C5A8A" w:rsidP="006C5A8A">
      <w:pPr>
        <w:pStyle w:val="ListParagraph"/>
        <w:numPr>
          <w:ilvl w:val="0"/>
          <w:numId w:val="21"/>
        </w:numPr>
      </w:pPr>
      <w:r>
        <w:t>Initial Quick tune:</w:t>
      </w:r>
    </w:p>
    <w:p w14:paraId="1C621673" w14:textId="230575BA" w:rsidR="006C5A8A" w:rsidRDefault="006C5A8A" w:rsidP="006C5A8A">
      <w:pPr>
        <w:pStyle w:val="ListParagraph"/>
        <w:numPr>
          <w:ilvl w:val="1"/>
          <w:numId w:val="21"/>
        </w:numPr>
      </w:pPr>
      <w:r>
        <w:t>16 fine steps L</w:t>
      </w:r>
    </w:p>
    <w:p w14:paraId="3A047280" w14:textId="1C3AE946" w:rsidR="006C5A8A" w:rsidRDefault="006C5A8A" w:rsidP="006C5A8A">
      <w:pPr>
        <w:pStyle w:val="ListParagraph"/>
        <w:numPr>
          <w:ilvl w:val="1"/>
          <w:numId w:val="21"/>
        </w:numPr>
      </w:pPr>
      <w:r>
        <w:t>16 fine steps C</w:t>
      </w:r>
    </w:p>
    <w:p w14:paraId="34E02B8D" w14:textId="2AD7EF6E" w:rsidR="006C5A8A" w:rsidRDefault="006C5A8A" w:rsidP="006C5A8A">
      <w:pPr>
        <w:pStyle w:val="ListParagraph"/>
        <w:numPr>
          <w:ilvl w:val="0"/>
          <w:numId w:val="21"/>
        </w:numPr>
      </w:pPr>
      <w:r>
        <w:t>Full tune, if quick fails:</w:t>
      </w:r>
    </w:p>
    <w:p w14:paraId="7822F83B" w14:textId="70B40980" w:rsidR="006C5A8A" w:rsidRDefault="006C5A8A" w:rsidP="006C5A8A">
      <w:pPr>
        <w:pStyle w:val="ListParagraph"/>
        <w:numPr>
          <w:ilvl w:val="1"/>
          <w:numId w:val="21"/>
        </w:numPr>
      </w:pPr>
      <w:r>
        <w:t>16 coarse C, low impedance</w:t>
      </w:r>
    </w:p>
    <w:p w14:paraId="5F1CD8BF" w14:textId="7DA7FC62" w:rsidR="006C5A8A" w:rsidRDefault="006C5A8A" w:rsidP="006C5A8A">
      <w:pPr>
        <w:pStyle w:val="ListParagraph"/>
        <w:numPr>
          <w:ilvl w:val="1"/>
          <w:numId w:val="21"/>
        </w:numPr>
      </w:pPr>
      <w:r>
        <w:t>16 coarse L, high impedance</w:t>
      </w:r>
    </w:p>
    <w:p w14:paraId="558F832B" w14:textId="6291BB36" w:rsidR="006C5A8A" w:rsidRDefault="006C5A8A" w:rsidP="006C5A8A">
      <w:pPr>
        <w:pStyle w:val="ListParagraph"/>
        <w:numPr>
          <w:ilvl w:val="1"/>
          <w:numId w:val="21"/>
        </w:numPr>
      </w:pPr>
      <w:r>
        <w:t>16 coarse L or C depending on best match</w:t>
      </w:r>
    </w:p>
    <w:p w14:paraId="3881B1E0" w14:textId="0E4856B0" w:rsidR="006C5A8A" w:rsidRDefault="006C5A8A" w:rsidP="006C5A8A">
      <w:pPr>
        <w:pStyle w:val="ListParagraph"/>
        <w:numPr>
          <w:ilvl w:val="1"/>
          <w:numId w:val="21"/>
        </w:numPr>
      </w:pPr>
      <w:r>
        <w:t>16 mid step L</w:t>
      </w:r>
    </w:p>
    <w:p w14:paraId="083254CA" w14:textId="1DE8582F" w:rsidR="006C5A8A" w:rsidRDefault="006C5A8A" w:rsidP="006C5A8A">
      <w:pPr>
        <w:pStyle w:val="ListParagraph"/>
        <w:numPr>
          <w:ilvl w:val="1"/>
          <w:numId w:val="21"/>
        </w:numPr>
      </w:pPr>
      <w:r>
        <w:t>16 mid step C</w:t>
      </w:r>
    </w:p>
    <w:p w14:paraId="758BBBCB" w14:textId="61C0EEED" w:rsidR="006C5A8A" w:rsidRDefault="006C5A8A" w:rsidP="006C5A8A">
      <w:pPr>
        <w:pStyle w:val="ListParagraph"/>
        <w:numPr>
          <w:ilvl w:val="1"/>
          <w:numId w:val="21"/>
        </w:numPr>
      </w:pPr>
      <w:r>
        <w:t>16 fine step L</w:t>
      </w:r>
    </w:p>
    <w:p w14:paraId="419AE28C" w14:textId="05B7F6D5" w:rsidR="006C5A8A" w:rsidRDefault="006C5A8A" w:rsidP="006C5A8A">
      <w:pPr>
        <w:pStyle w:val="ListParagraph"/>
        <w:numPr>
          <w:ilvl w:val="1"/>
          <w:numId w:val="21"/>
        </w:numPr>
      </w:pPr>
      <w:r>
        <w:t>16 fine step C</w:t>
      </w:r>
    </w:p>
    <w:p w14:paraId="6AE982D7" w14:textId="31933EA5" w:rsidR="006C5A8A" w:rsidRDefault="006C5A8A" w:rsidP="006C5A8A">
      <w:pPr>
        <w:pStyle w:val="ListParagraph"/>
        <w:numPr>
          <w:ilvl w:val="0"/>
          <w:numId w:val="21"/>
        </w:numPr>
      </w:pPr>
      <w:r>
        <w:t>Note that:</w:t>
      </w:r>
    </w:p>
    <w:p w14:paraId="78D6FD74" w14:textId="7FAE8FEF" w:rsidR="006C5A8A" w:rsidRDefault="006C5A8A" w:rsidP="006C5A8A">
      <w:pPr>
        <w:pStyle w:val="ListParagraph"/>
        <w:numPr>
          <w:ilvl w:val="1"/>
          <w:numId w:val="21"/>
        </w:numPr>
      </w:pPr>
      <w:r>
        <w:t>For low frequencies we can accept bigger steps</w:t>
      </w:r>
    </w:p>
    <w:p w14:paraId="5500183C" w14:textId="08A55292" w:rsidR="006C5A8A" w:rsidRDefault="006C5A8A" w:rsidP="006C5A8A">
      <w:pPr>
        <w:pStyle w:val="ListParagraph"/>
        <w:numPr>
          <w:ilvl w:val="1"/>
          <w:numId w:val="21"/>
        </w:numPr>
      </w:pPr>
      <w:r>
        <w:t>For high frequencies we can limit the search space</w:t>
      </w:r>
    </w:p>
    <w:p w14:paraId="5DB8AB2B" w14:textId="4D52BF6E" w:rsidR="00FE70D7" w:rsidRDefault="000523FC" w:rsidP="000523FC">
      <w:pPr>
        <w:pStyle w:val="Heading2"/>
      </w:pPr>
      <w:r>
        <w:t>New Search Algorithm</w:t>
      </w:r>
    </w:p>
    <w:p w14:paraId="7A63918F" w14:textId="7E93FB19" w:rsidR="00FE70D7" w:rsidRDefault="00FE70D7" w:rsidP="00FE70D7">
      <w:r>
        <w:t>With real antennas the algorithm does not always find a match, or the best match. The “narrow down” process seems OK but the initial search isn’t</w:t>
      </w:r>
      <w:r w:rsidR="00C43AA6">
        <w:t xml:space="preserve"> comprehensive.</w:t>
      </w:r>
    </w:p>
    <w:tbl>
      <w:tblPr>
        <w:tblStyle w:val="TableGrid"/>
        <w:tblW w:w="0" w:type="auto"/>
        <w:tblLook w:val="04A0" w:firstRow="1" w:lastRow="0" w:firstColumn="1" w:lastColumn="0" w:noHBand="0" w:noVBand="1"/>
      </w:tblPr>
      <w:tblGrid>
        <w:gridCol w:w="1555"/>
        <w:gridCol w:w="8073"/>
      </w:tblGrid>
      <w:tr w:rsidR="00C43AA6" w14:paraId="16ECDA42" w14:textId="77777777" w:rsidTr="00C43AA6">
        <w:tc>
          <w:tcPr>
            <w:tcW w:w="1555" w:type="dxa"/>
          </w:tcPr>
          <w:p w14:paraId="63648AF5" w14:textId="2971CBA5" w:rsidR="00C43AA6" w:rsidRDefault="00C43AA6" w:rsidP="00FE70D7">
            <w:r>
              <w:t>Current</w:t>
            </w:r>
          </w:p>
        </w:tc>
        <w:tc>
          <w:tcPr>
            <w:tcW w:w="8073" w:type="dxa"/>
          </w:tcPr>
          <w:p w14:paraId="6E00174F" w14:textId="527C10E0" w:rsidR="00C43AA6" w:rsidRDefault="000523FC" w:rsidP="00FE70D7">
            <w:r>
              <w:object w:dxaOrig="4560" w:dyaOrig="2295" w14:anchorId="0B85EA20">
                <v:shape id="_x0000_i1037" type="#_x0000_t75" style="width:227.3pt;height:115pt" o:ole="">
                  <v:imagedata r:id="rId36" o:title=""/>
                </v:shape>
                <o:OLEObject Type="Embed" ProgID="Visio.Drawing.11" ShapeID="_x0000_i1037" DrawAspect="Content" ObjectID="_1727154999" r:id="rId37"/>
              </w:object>
            </w:r>
          </w:p>
          <w:p w14:paraId="2333D7DC" w14:textId="77777777" w:rsidR="00C43AA6" w:rsidRDefault="00C43AA6" w:rsidP="00FE70D7"/>
        </w:tc>
      </w:tr>
      <w:tr w:rsidR="00C43AA6" w14:paraId="7BDDD152" w14:textId="77777777" w:rsidTr="00C43AA6">
        <w:tc>
          <w:tcPr>
            <w:tcW w:w="1555" w:type="dxa"/>
          </w:tcPr>
          <w:p w14:paraId="177DC675" w14:textId="1CF06E77" w:rsidR="00C43AA6" w:rsidRDefault="00C43AA6" w:rsidP="00FE70D7">
            <w:r>
              <w:t>Required</w:t>
            </w:r>
          </w:p>
        </w:tc>
        <w:tc>
          <w:tcPr>
            <w:tcW w:w="8073" w:type="dxa"/>
          </w:tcPr>
          <w:p w14:paraId="4F333DFC" w14:textId="1D270CB2" w:rsidR="00C43AA6" w:rsidRDefault="000523FC" w:rsidP="00FE70D7">
            <w:r>
              <w:object w:dxaOrig="4560" w:dyaOrig="2295" w14:anchorId="07D79652">
                <v:shape id="_x0000_i1038" type="#_x0000_t75" style="width:227.3pt;height:115pt" o:ole="">
                  <v:imagedata r:id="rId38" o:title=""/>
                </v:shape>
                <o:OLEObject Type="Embed" ProgID="Visio.Drawing.11" ShapeID="_x0000_i1038" DrawAspect="Content" ObjectID="_1727155000" r:id="rId39"/>
              </w:object>
            </w:r>
          </w:p>
        </w:tc>
      </w:tr>
      <w:tr w:rsidR="00C43AA6" w14:paraId="4720CB2B" w14:textId="77777777" w:rsidTr="00C43AA6">
        <w:tc>
          <w:tcPr>
            <w:tcW w:w="1555" w:type="dxa"/>
          </w:tcPr>
          <w:p w14:paraId="61D880BE" w14:textId="200A3D12" w:rsidR="00C43AA6" w:rsidRDefault="00C43AA6" w:rsidP="00FE70D7">
            <w:r>
              <w:lastRenderedPageBreak/>
              <w:t>And Potentially</w:t>
            </w:r>
          </w:p>
        </w:tc>
        <w:tc>
          <w:tcPr>
            <w:tcW w:w="8073" w:type="dxa"/>
          </w:tcPr>
          <w:p w14:paraId="49CFE213" w14:textId="0491C8B1" w:rsidR="00C43AA6" w:rsidRDefault="000523FC" w:rsidP="00FE70D7">
            <w:r w:rsidRPr="00C43AA6">
              <w:object w:dxaOrig="4560" w:dyaOrig="2295" w14:anchorId="47E700B9">
                <v:shape id="_x0000_i1039" type="#_x0000_t75" style="width:227.3pt;height:115pt" o:ole="">
                  <v:imagedata r:id="rId40" o:title=""/>
                </v:shape>
                <o:OLEObject Type="Embed" ProgID="Visio.Drawing.11" ShapeID="_x0000_i1039" DrawAspect="Content" ObjectID="_1727155001" r:id="rId41"/>
              </w:object>
            </w:r>
          </w:p>
        </w:tc>
      </w:tr>
      <w:tr w:rsidR="000523FC" w14:paraId="78E28C46" w14:textId="77777777" w:rsidTr="00C43AA6">
        <w:tc>
          <w:tcPr>
            <w:tcW w:w="1555" w:type="dxa"/>
          </w:tcPr>
          <w:p w14:paraId="4A98B1A8" w14:textId="0DA5971E" w:rsidR="000523FC" w:rsidRDefault="000523FC" w:rsidP="00FE70D7">
            <w:r>
              <w:t>And for some loads</w:t>
            </w:r>
          </w:p>
        </w:tc>
        <w:tc>
          <w:tcPr>
            <w:tcW w:w="8073" w:type="dxa"/>
          </w:tcPr>
          <w:p w14:paraId="5EE456CB" w14:textId="04A46561" w:rsidR="000523FC" w:rsidRPr="00C43AA6" w:rsidRDefault="000523FC" w:rsidP="00FE70D7">
            <w:r w:rsidRPr="00C43AA6">
              <w:object w:dxaOrig="4560" w:dyaOrig="2295" w14:anchorId="6172632D">
                <v:shape id="_x0000_i1040" type="#_x0000_t75" style="width:227.3pt;height:115pt" o:ole="">
                  <v:imagedata r:id="rId42" o:title=""/>
                </v:shape>
                <o:OLEObject Type="Embed" ProgID="Visio.Drawing.11" ShapeID="_x0000_i1040" DrawAspect="Content" ObjectID="_1727155002" r:id="rId43"/>
              </w:object>
            </w:r>
          </w:p>
        </w:tc>
      </w:tr>
    </w:tbl>
    <w:p w14:paraId="3F74CAC7" w14:textId="305EBC37" w:rsidR="00C43AA6" w:rsidRDefault="000523FC" w:rsidP="00FE70D7">
      <w:r>
        <w:t>Suggested approach:</w:t>
      </w:r>
    </w:p>
    <w:p w14:paraId="4219E4B6" w14:textId="0D9F28D3" w:rsidR="000523FC" w:rsidRDefault="000523FC" w:rsidP="000523FC">
      <w:pPr>
        <w:pStyle w:val="ListParagraph"/>
        <w:numPr>
          <w:ilvl w:val="0"/>
          <w:numId w:val="22"/>
        </w:numPr>
      </w:pPr>
      <w:r>
        <w:t>Keep the 2 stage algorithm</w:t>
      </w:r>
    </w:p>
    <w:p w14:paraId="2DEDE585" w14:textId="58BEE510" w:rsidR="000523FC" w:rsidRDefault="000523FC" w:rsidP="000523FC">
      <w:pPr>
        <w:pStyle w:val="ListParagraph"/>
        <w:numPr>
          <w:ilvl w:val="0"/>
          <w:numId w:val="22"/>
        </w:numPr>
      </w:pPr>
      <w:r>
        <w:t>Have each part table driven, so the search range can be set by frequency</w:t>
      </w:r>
    </w:p>
    <w:p w14:paraId="5D0D0D2A" w14:textId="1CBF3CF3" w:rsidR="000523FC" w:rsidRDefault="000523FC" w:rsidP="000523FC">
      <w:pPr>
        <w:pStyle w:val="ListParagraph"/>
        <w:numPr>
          <w:ilvl w:val="0"/>
          <w:numId w:val="22"/>
        </w:numPr>
      </w:pPr>
      <w:r>
        <w:t>For the first part, have the number of search steps set by the table</w:t>
      </w:r>
    </w:p>
    <w:p w14:paraId="2EE4DB56" w14:textId="4F306F63" w:rsidR="000523FC" w:rsidRDefault="000523FC" w:rsidP="000523FC">
      <w:pPr>
        <w:pStyle w:val="ListParagraph"/>
        <w:numPr>
          <w:ilvl w:val="0"/>
          <w:numId w:val="22"/>
        </w:numPr>
      </w:pPr>
      <w:r>
        <w:t>Potentially that might allow user settable search algorithms to trade speed &amp; performance</w:t>
      </w:r>
    </w:p>
    <w:p w14:paraId="6ED2C1F8" w14:textId="3303570B" w:rsidR="008347CA" w:rsidRDefault="008347CA" w:rsidP="000523FC">
      <w:pPr>
        <w:pStyle w:val="ListParagraph"/>
        <w:numPr>
          <w:ilvl w:val="0"/>
          <w:numId w:val="22"/>
        </w:numPr>
      </w:pPr>
      <w:r>
        <w:t>Stage 1a: perform sweeps of one parameter according to table</w:t>
      </w:r>
    </w:p>
    <w:p w14:paraId="1B875CE4" w14:textId="64E58C50" w:rsidR="008347CA" w:rsidRDefault="008347CA" w:rsidP="000523FC">
      <w:pPr>
        <w:pStyle w:val="ListParagraph"/>
        <w:numPr>
          <w:ilvl w:val="0"/>
          <w:numId w:val="22"/>
        </w:numPr>
      </w:pPr>
      <w:r>
        <w:t>Stage 1b: for the minimum found, perform a sweep of the opposite parameter</w:t>
      </w:r>
    </w:p>
    <w:p w14:paraId="40785F1C" w14:textId="23B662EC" w:rsidR="008347CA" w:rsidRDefault="008347CA" w:rsidP="000523FC">
      <w:pPr>
        <w:pStyle w:val="ListParagraph"/>
        <w:numPr>
          <w:ilvl w:val="0"/>
          <w:numId w:val="22"/>
        </w:numPr>
      </w:pPr>
      <w:r>
        <w:t xml:space="preserve">Stage 2a: </w:t>
      </w:r>
      <w:r w:rsidR="00C502E0">
        <w:t>medium sweep 1</w:t>
      </w:r>
      <w:r w:rsidR="00C502E0" w:rsidRPr="00C502E0">
        <w:rPr>
          <w:vertAlign w:val="superscript"/>
        </w:rPr>
        <w:t>st</w:t>
      </w:r>
      <w:r w:rsidR="00C502E0">
        <w:t xml:space="preserve"> parameter</w:t>
      </w:r>
    </w:p>
    <w:p w14:paraId="7069BE4C" w14:textId="56A8BF21" w:rsidR="00C502E0" w:rsidRDefault="00C502E0" w:rsidP="000523FC">
      <w:pPr>
        <w:pStyle w:val="ListParagraph"/>
        <w:numPr>
          <w:ilvl w:val="0"/>
          <w:numId w:val="22"/>
        </w:numPr>
      </w:pPr>
      <w:r>
        <w:t>Stage 2b: medium sweep 2</w:t>
      </w:r>
      <w:r w:rsidRPr="00C502E0">
        <w:rPr>
          <w:vertAlign w:val="superscript"/>
        </w:rPr>
        <w:t>nd</w:t>
      </w:r>
      <w:r>
        <w:t xml:space="preserve"> parameter</w:t>
      </w:r>
    </w:p>
    <w:p w14:paraId="45ADCEA5" w14:textId="2304ACE8" w:rsidR="00C502E0" w:rsidRDefault="00C502E0" w:rsidP="00C502E0">
      <w:pPr>
        <w:pStyle w:val="ListParagraph"/>
        <w:numPr>
          <w:ilvl w:val="0"/>
          <w:numId w:val="22"/>
        </w:numPr>
      </w:pPr>
      <w:r>
        <w:t>Stage 2c: fine sweep 1</w:t>
      </w:r>
      <w:r w:rsidRPr="00C502E0">
        <w:rPr>
          <w:vertAlign w:val="superscript"/>
        </w:rPr>
        <w:t>st</w:t>
      </w:r>
      <w:r>
        <w:t xml:space="preserve"> parameter</w:t>
      </w:r>
    </w:p>
    <w:p w14:paraId="37DD63DD" w14:textId="6219DE0D" w:rsidR="00C502E0" w:rsidRDefault="00C502E0" w:rsidP="00C502E0">
      <w:pPr>
        <w:pStyle w:val="ListParagraph"/>
        <w:numPr>
          <w:ilvl w:val="0"/>
          <w:numId w:val="22"/>
        </w:numPr>
      </w:pPr>
      <w:r>
        <w:t>Stage 2b: fine sweep 2</w:t>
      </w:r>
      <w:r w:rsidRPr="00C502E0">
        <w:rPr>
          <w:vertAlign w:val="superscript"/>
        </w:rPr>
        <w:t>nd</w:t>
      </w:r>
      <w:r>
        <w:t xml:space="preserve"> parameter</w:t>
      </w:r>
    </w:p>
    <w:p w14:paraId="4F4CF6E6" w14:textId="6EE61E83" w:rsidR="00C502E0" w:rsidRDefault="00C502E0" w:rsidP="000523FC">
      <w:pPr>
        <w:pStyle w:val="ListParagraph"/>
        <w:numPr>
          <w:ilvl w:val="0"/>
          <w:numId w:val="22"/>
        </w:numPr>
      </w:pPr>
      <w:r>
        <w:t>In all cases you swap over the parameter being swept at each stage</w:t>
      </w:r>
    </w:p>
    <w:p w14:paraId="503E30CF" w14:textId="3EEF0CF7" w:rsidR="000523FC" w:rsidRDefault="000523FC" w:rsidP="000523FC">
      <w:pPr>
        <w:pStyle w:val="ListParagraph"/>
        <w:numPr>
          <w:ilvl w:val="1"/>
          <w:numId w:val="22"/>
        </w:numPr>
      </w:pPr>
      <w:r>
        <w:t>1</w:t>
      </w:r>
      <w:r w:rsidRPr="000523FC">
        <w:rPr>
          <w:vertAlign w:val="superscript"/>
        </w:rPr>
        <w:t>st</w:t>
      </w:r>
      <w:r>
        <w:t xml:space="preserve"> table:</w:t>
      </w:r>
    </w:p>
    <w:p w14:paraId="73D146D4" w14:textId="2159BF37" w:rsidR="000523FC" w:rsidRDefault="000523FC" w:rsidP="000523FC">
      <w:pPr>
        <w:pStyle w:val="ListParagraph"/>
        <w:numPr>
          <w:ilvl w:val="2"/>
          <w:numId w:val="22"/>
        </w:numPr>
      </w:pPr>
      <w:r>
        <w:t>Upper frequency</w:t>
      </w:r>
    </w:p>
    <w:p w14:paraId="4938C13B" w14:textId="423B597D" w:rsidR="000523FC" w:rsidRDefault="00417649" w:rsidP="000523FC">
      <w:pPr>
        <w:pStyle w:val="ListParagraph"/>
        <w:numPr>
          <w:ilvl w:val="2"/>
          <w:numId w:val="22"/>
        </w:numPr>
      </w:pPr>
      <w:r>
        <w:t xml:space="preserve">Stage 1a </w:t>
      </w:r>
      <w:r w:rsidR="000523FC">
        <w:t>Start Row for this frequency</w:t>
      </w:r>
    </w:p>
    <w:p w14:paraId="441AC6AE" w14:textId="3F80C8C1" w:rsidR="000523FC" w:rsidRDefault="000523FC" w:rsidP="000523FC">
      <w:pPr>
        <w:pStyle w:val="ListParagraph"/>
        <w:numPr>
          <w:ilvl w:val="2"/>
          <w:numId w:val="22"/>
        </w:numPr>
      </w:pPr>
      <w:r>
        <w:t>Number of rows for this frequency</w:t>
      </w:r>
    </w:p>
    <w:p w14:paraId="1CA74D9F" w14:textId="76B9F317" w:rsidR="00882524" w:rsidRDefault="00882524" w:rsidP="000523FC">
      <w:pPr>
        <w:pStyle w:val="ListParagraph"/>
        <w:numPr>
          <w:ilvl w:val="2"/>
          <w:numId w:val="22"/>
        </w:numPr>
      </w:pPr>
      <w:r>
        <w:t>Max L, Max C</w:t>
      </w:r>
    </w:p>
    <w:p w14:paraId="63D88728" w14:textId="38F24B31" w:rsidR="00417649" w:rsidRDefault="00417649" w:rsidP="000523FC">
      <w:pPr>
        <w:pStyle w:val="ListParagraph"/>
        <w:numPr>
          <w:ilvl w:val="2"/>
          <w:numId w:val="22"/>
        </w:numPr>
      </w:pPr>
      <w:r>
        <w:t>Stage 1b min, max, step</w:t>
      </w:r>
    </w:p>
    <w:p w14:paraId="7F939EEC" w14:textId="4857DCD5" w:rsidR="000F5788" w:rsidRDefault="000F5788" w:rsidP="000523FC">
      <w:pPr>
        <w:pStyle w:val="ListParagraph"/>
        <w:numPr>
          <w:ilvl w:val="2"/>
          <w:numId w:val="22"/>
        </w:numPr>
      </w:pPr>
      <w:r>
        <w:t>Stage 2 mid step +/- range, step size</w:t>
      </w:r>
    </w:p>
    <w:p w14:paraId="5AFAC25D" w14:textId="2D79FAAC" w:rsidR="000F5788" w:rsidRDefault="000F5788" w:rsidP="000523FC">
      <w:pPr>
        <w:pStyle w:val="ListParagraph"/>
        <w:numPr>
          <w:ilvl w:val="2"/>
          <w:numId w:val="22"/>
        </w:numPr>
      </w:pPr>
      <w:r>
        <w:t>Stage 2 fine step +/- range</w:t>
      </w:r>
    </w:p>
    <w:p w14:paraId="6E58065C" w14:textId="72C6D680" w:rsidR="004727CA" w:rsidRDefault="004727CA" w:rsidP="000523FC">
      <w:pPr>
        <w:pStyle w:val="ListParagraph"/>
        <w:numPr>
          <w:ilvl w:val="2"/>
          <w:numId w:val="22"/>
        </w:numPr>
      </w:pPr>
      <w:r>
        <w:t>(the entire algorithm can be changed by replacing this table with no code change)</w:t>
      </w:r>
    </w:p>
    <w:p w14:paraId="6E5CB256" w14:textId="2B868CE9" w:rsidR="00417649" w:rsidRDefault="00417649" w:rsidP="00417649">
      <w:pPr>
        <w:pStyle w:val="ListParagraph"/>
        <w:numPr>
          <w:ilvl w:val="1"/>
          <w:numId w:val="22"/>
        </w:numPr>
      </w:pPr>
      <w:r>
        <w:t>2</w:t>
      </w:r>
      <w:r w:rsidRPr="00417649">
        <w:rPr>
          <w:vertAlign w:val="superscript"/>
        </w:rPr>
        <w:t>nd</w:t>
      </w:r>
      <w:r>
        <w:t xml:space="preserve"> table with Parameters for stage 1a:</w:t>
      </w:r>
    </w:p>
    <w:p w14:paraId="679AACD3" w14:textId="2C33BDCE" w:rsidR="000523FC" w:rsidRDefault="000523FC" w:rsidP="000523FC">
      <w:pPr>
        <w:pStyle w:val="ListParagraph"/>
        <w:numPr>
          <w:ilvl w:val="2"/>
          <w:numId w:val="22"/>
        </w:numPr>
      </w:pPr>
      <w:r>
        <w:t>High/Low Z</w:t>
      </w:r>
    </w:p>
    <w:p w14:paraId="580552EA" w14:textId="03F581C0" w:rsidR="000523FC" w:rsidRDefault="000523FC" w:rsidP="000523FC">
      <w:pPr>
        <w:pStyle w:val="ListParagraph"/>
        <w:numPr>
          <w:ilvl w:val="2"/>
          <w:numId w:val="22"/>
        </w:numPr>
      </w:pPr>
      <w:r>
        <w:t>Sweeping L/C</w:t>
      </w:r>
    </w:p>
    <w:p w14:paraId="335E6201" w14:textId="77777777" w:rsidR="008347CA" w:rsidRDefault="008347CA" w:rsidP="000523FC">
      <w:pPr>
        <w:pStyle w:val="ListParagraph"/>
        <w:numPr>
          <w:ilvl w:val="2"/>
          <w:numId w:val="22"/>
        </w:numPr>
      </w:pPr>
      <w:r>
        <w:t>Fixed value</w:t>
      </w:r>
    </w:p>
    <w:p w14:paraId="7C7F540D" w14:textId="6CD84873" w:rsidR="000523FC" w:rsidRDefault="008347CA" w:rsidP="000523FC">
      <w:pPr>
        <w:pStyle w:val="ListParagraph"/>
        <w:numPr>
          <w:ilvl w:val="2"/>
          <w:numId w:val="22"/>
        </w:numPr>
      </w:pPr>
      <w:r>
        <w:t>Min, max, step value</w:t>
      </w:r>
    </w:p>
    <w:p w14:paraId="48BCD938" w14:textId="63AD5AD6" w:rsidR="008347CA" w:rsidRDefault="008347CA" w:rsidP="008347CA">
      <w:pPr>
        <w:pStyle w:val="ListParagraph"/>
        <w:numPr>
          <w:ilvl w:val="0"/>
          <w:numId w:val="22"/>
        </w:numPr>
      </w:pPr>
      <w:r>
        <w:t>To be recorded in 1</w:t>
      </w:r>
      <w:r w:rsidRPr="008347CA">
        <w:rPr>
          <w:vertAlign w:val="superscript"/>
        </w:rPr>
        <w:t>st</w:t>
      </w:r>
      <w:r>
        <w:t xml:space="preserve"> stage, to find min</w:t>
      </w:r>
    </w:p>
    <w:p w14:paraId="7255E133" w14:textId="4CE4D37D" w:rsidR="008347CA" w:rsidRDefault="008347CA" w:rsidP="008347CA">
      <w:pPr>
        <w:pStyle w:val="ListParagraph"/>
        <w:numPr>
          <w:ilvl w:val="1"/>
          <w:numId w:val="22"/>
        </w:numPr>
      </w:pPr>
      <w:r>
        <w:t>C value</w:t>
      </w:r>
    </w:p>
    <w:p w14:paraId="0A5729A2" w14:textId="1E41B835" w:rsidR="008347CA" w:rsidRDefault="008347CA" w:rsidP="008347CA">
      <w:pPr>
        <w:pStyle w:val="ListParagraph"/>
        <w:numPr>
          <w:ilvl w:val="1"/>
          <w:numId w:val="22"/>
        </w:numPr>
      </w:pPr>
      <w:r>
        <w:t>L value</w:t>
      </w:r>
    </w:p>
    <w:p w14:paraId="629F8F1A" w14:textId="1733BF9A" w:rsidR="008347CA" w:rsidRDefault="008347CA" w:rsidP="008347CA">
      <w:pPr>
        <w:pStyle w:val="ListParagraph"/>
        <w:numPr>
          <w:ilvl w:val="1"/>
          <w:numId w:val="22"/>
        </w:numPr>
      </w:pPr>
      <w:r>
        <w:t>High/Low Z value</w:t>
      </w:r>
    </w:p>
    <w:p w14:paraId="4C3BEDB1" w14:textId="71B9C1AD" w:rsidR="008347CA" w:rsidRDefault="008347CA" w:rsidP="008347CA">
      <w:pPr>
        <w:pStyle w:val="ListParagraph"/>
        <w:numPr>
          <w:ilvl w:val="1"/>
          <w:numId w:val="22"/>
        </w:numPr>
      </w:pPr>
      <w:r>
        <w:t>VSWR value</w:t>
      </w:r>
    </w:p>
    <w:p w14:paraId="3A6FE53A" w14:textId="0AE16536" w:rsidR="008347CA" w:rsidRDefault="008347CA" w:rsidP="008347CA">
      <w:pPr>
        <w:pStyle w:val="ListParagraph"/>
        <w:numPr>
          <w:ilvl w:val="1"/>
          <w:numId w:val="22"/>
        </w:numPr>
      </w:pPr>
      <w:r>
        <w:t>(it doesn’t matter which sweep we find it on)</w:t>
      </w:r>
    </w:p>
    <w:p w14:paraId="079F43B7" w14:textId="77777777" w:rsidR="000523FC" w:rsidRDefault="000523FC" w:rsidP="00C502E0">
      <w:pPr>
        <w:pStyle w:val="ListParagraph"/>
        <w:ind w:left="0"/>
      </w:pPr>
    </w:p>
    <w:p w14:paraId="32EF5086" w14:textId="2A377B17" w:rsidR="00C502E0" w:rsidRDefault="00C67CE2" w:rsidP="00C502E0">
      <w:pPr>
        <w:pStyle w:val="ListParagraph"/>
        <w:ind w:left="0"/>
      </w:pPr>
      <w:r>
        <w:object w:dxaOrig="7965" w:dyaOrig="9886" w14:anchorId="21F0EF16">
          <v:shape id="_x0000_i1041" type="#_x0000_t75" style="width:397.6pt;height:494.85pt" o:ole="">
            <v:imagedata r:id="rId44" o:title=""/>
          </v:shape>
          <o:OLEObject Type="Embed" ProgID="Visio.Drawing.11" ShapeID="_x0000_i1041" DrawAspect="Content" ObjectID="_1727155003" r:id="rId45"/>
        </w:object>
      </w:r>
    </w:p>
    <w:p w14:paraId="5A56CE2D" w14:textId="77777777" w:rsidR="000523FC" w:rsidRPr="00FE70D7" w:rsidRDefault="000523FC" w:rsidP="00FE70D7"/>
    <w:p w14:paraId="11C59D39" w14:textId="2708C06B" w:rsidR="000B44F6" w:rsidRDefault="00C20066" w:rsidP="00C20066">
      <w:pPr>
        <w:pStyle w:val="Heading1"/>
      </w:pPr>
      <w:r>
        <w:lastRenderedPageBreak/>
        <w:t>Testing</w:t>
      </w:r>
    </w:p>
    <w:p w14:paraId="23A8034E" w14:textId="77777777" w:rsidR="000F5788" w:rsidRDefault="000F5788" w:rsidP="00AE6DD1">
      <w:pPr>
        <w:pStyle w:val="Heading2"/>
      </w:pPr>
    </w:p>
    <w:p w14:paraId="31907E84" w14:textId="49F9CB6B" w:rsidR="00C20066" w:rsidRDefault="00C20066" w:rsidP="00AE6DD1">
      <w:pPr>
        <w:pStyle w:val="Heading2"/>
      </w:pPr>
      <w:r>
        <w:t>Test Loads</w:t>
      </w:r>
    </w:p>
    <w:tbl>
      <w:tblPr>
        <w:tblStyle w:val="TableGrid"/>
        <w:tblW w:w="9067" w:type="dxa"/>
        <w:tblLook w:val="04A0" w:firstRow="1" w:lastRow="0" w:firstColumn="1" w:lastColumn="0" w:noHBand="0" w:noVBand="1"/>
      </w:tblPr>
      <w:tblGrid>
        <w:gridCol w:w="1129"/>
        <w:gridCol w:w="1134"/>
        <w:gridCol w:w="1418"/>
        <w:gridCol w:w="5386"/>
      </w:tblGrid>
      <w:tr w:rsidR="00C20066" w14:paraId="1B35736B" w14:textId="7D74E2E6" w:rsidTr="00C20066">
        <w:tc>
          <w:tcPr>
            <w:tcW w:w="1129" w:type="dxa"/>
          </w:tcPr>
          <w:p w14:paraId="3731E566" w14:textId="0CDF2EEA" w:rsidR="00C20066" w:rsidRDefault="00C20066" w:rsidP="00AE6DD1">
            <w:pPr>
              <w:keepNext/>
            </w:pPr>
            <w:r>
              <w:t>Switch position</w:t>
            </w:r>
          </w:p>
        </w:tc>
        <w:tc>
          <w:tcPr>
            <w:tcW w:w="1134" w:type="dxa"/>
          </w:tcPr>
          <w:p w14:paraId="103A4450" w14:textId="69176FEB" w:rsidR="00C20066" w:rsidRDefault="00C20066" w:rsidP="00AE6DD1">
            <w:pPr>
              <w:keepNext/>
            </w:pPr>
            <w:r>
              <w:t>VSWR</w:t>
            </w:r>
          </w:p>
        </w:tc>
        <w:tc>
          <w:tcPr>
            <w:tcW w:w="1418" w:type="dxa"/>
          </w:tcPr>
          <w:p w14:paraId="265B64C4" w14:textId="406CF1A6" w:rsidR="00C20066" w:rsidRDefault="00C20066" w:rsidP="00AE6DD1">
            <w:pPr>
              <w:keepNext/>
            </w:pPr>
            <w:r>
              <w:t>Resistance</w:t>
            </w:r>
          </w:p>
        </w:tc>
        <w:tc>
          <w:tcPr>
            <w:tcW w:w="5386" w:type="dxa"/>
          </w:tcPr>
          <w:p w14:paraId="08318745" w14:textId="09338767" w:rsidR="00C20066" w:rsidRDefault="00C20066" w:rsidP="00AE6DD1">
            <w:pPr>
              <w:keepNext/>
            </w:pPr>
            <w:r>
              <w:t>Construction</w:t>
            </w:r>
          </w:p>
        </w:tc>
      </w:tr>
      <w:tr w:rsidR="00C20066" w14:paraId="36CF095A" w14:textId="6F1F2354" w:rsidTr="00C20066">
        <w:tc>
          <w:tcPr>
            <w:tcW w:w="1129" w:type="dxa"/>
          </w:tcPr>
          <w:p w14:paraId="6C999CE5" w14:textId="6B68CDCA" w:rsidR="00C20066" w:rsidRDefault="00C20066" w:rsidP="00AE6DD1">
            <w:pPr>
              <w:keepNext/>
            </w:pPr>
            <w:r>
              <w:t>1</w:t>
            </w:r>
          </w:p>
        </w:tc>
        <w:tc>
          <w:tcPr>
            <w:tcW w:w="1134" w:type="dxa"/>
          </w:tcPr>
          <w:p w14:paraId="5C24F2E7" w14:textId="071C0ACE" w:rsidR="00C20066" w:rsidRDefault="00C20066" w:rsidP="00AE6DD1">
            <w:pPr>
              <w:keepNext/>
            </w:pPr>
            <w:r>
              <w:t>8:1 Low</w:t>
            </w:r>
          </w:p>
        </w:tc>
        <w:tc>
          <w:tcPr>
            <w:tcW w:w="1418" w:type="dxa"/>
          </w:tcPr>
          <w:p w14:paraId="10876F8C" w14:textId="53EB4BA7" w:rsidR="00C20066" w:rsidRDefault="00C20066" w:rsidP="00AE6DD1">
            <w:pPr>
              <w:keepNext/>
            </w:pPr>
            <w:r>
              <w:t>6.25R</w:t>
            </w:r>
          </w:p>
        </w:tc>
        <w:tc>
          <w:tcPr>
            <w:tcW w:w="5386" w:type="dxa"/>
          </w:tcPr>
          <w:p w14:paraId="189B2F60" w14:textId="7CF87F05" w:rsidR="00C20066" w:rsidRDefault="00C20066" w:rsidP="00641723">
            <w:pPr>
              <w:keepNext/>
            </w:pPr>
            <w:r>
              <w:t>1</w:t>
            </w:r>
            <w:r w:rsidR="00641723">
              <w:t>6</w:t>
            </w:r>
            <w:r>
              <w:t>x100R parallel</w:t>
            </w:r>
          </w:p>
        </w:tc>
      </w:tr>
      <w:tr w:rsidR="00C20066" w14:paraId="53D80477" w14:textId="1475320C" w:rsidTr="00C20066">
        <w:tc>
          <w:tcPr>
            <w:tcW w:w="1129" w:type="dxa"/>
          </w:tcPr>
          <w:p w14:paraId="3FA6A414" w14:textId="2EABA722" w:rsidR="00C20066" w:rsidRDefault="00C20066" w:rsidP="00AE6DD1">
            <w:pPr>
              <w:keepNext/>
            </w:pPr>
            <w:r>
              <w:t>2</w:t>
            </w:r>
          </w:p>
        </w:tc>
        <w:tc>
          <w:tcPr>
            <w:tcW w:w="1134" w:type="dxa"/>
          </w:tcPr>
          <w:p w14:paraId="76F159B2" w14:textId="0A326EFC" w:rsidR="00C20066" w:rsidRDefault="00C20066" w:rsidP="00AE6DD1">
            <w:pPr>
              <w:keepNext/>
            </w:pPr>
            <w:r>
              <w:t>5:1 Low</w:t>
            </w:r>
          </w:p>
        </w:tc>
        <w:tc>
          <w:tcPr>
            <w:tcW w:w="1418" w:type="dxa"/>
          </w:tcPr>
          <w:p w14:paraId="240AF7FA" w14:textId="79D65240" w:rsidR="00C20066" w:rsidRDefault="00C20066" w:rsidP="00AE6DD1">
            <w:pPr>
              <w:keepNext/>
            </w:pPr>
            <w:r>
              <w:t>10R</w:t>
            </w:r>
          </w:p>
        </w:tc>
        <w:tc>
          <w:tcPr>
            <w:tcW w:w="5386" w:type="dxa"/>
          </w:tcPr>
          <w:p w14:paraId="6F0DA45D" w14:textId="71C6252F" w:rsidR="00C20066" w:rsidRDefault="00C20066" w:rsidP="00AE6DD1">
            <w:pPr>
              <w:keepNext/>
            </w:pPr>
            <w:r>
              <w:t>10x100R parallel</w:t>
            </w:r>
          </w:p>
        </w:tc>
      </w:tr>
      <w:tr w:rsidR="00C20066" w14:paraId="25B60F40" w14:textId="796771DA" w:rsidTr="00C20066">
        <w:tc>
          <w:tcPr>
            <w:tcW w:w="1129" w:type="dxa"/>
          </w:tcPr>
          <w:p w14:paraId="2130307C" w14:textId="0A379ACC" w:rsidR="00C20066" w:rsidRDefault="00C20066" w:rsidP="00AE6DD1">
            <w:pPr>
              <w:keepNext/>
            </w:pPr>
            <w:r>
              <w:t>3</w:t>
            </w:r>
          </w:p>
        </w:tc>
        <w:tc>
          <w:tcPr>
            <w:tcW w:w="1134" w:type="dxa"/>
          </w:tcPr>
          <w:p w14:paraId="50C0C410" w14:textId="4BD88274" w:rsidR="00C20066" w:rsidRDefault="00C20066" w:rsidP="00AE6DD1">
            <w:pPr>
              <w:keepNext/>
            </w:pPr>
            <w:r>
              <w:t>4:1 Low</w:t>
            </w:r>
          </w:p>
        </w:tc>
        <w:tc>
          <w:tcPr>
            <w:tcW w:w="1418" w:type="dxa"/>
          </w:tcPr>
          <w:p w14:paraId="0E2E6A70" w14:textId="0D38AA92" w:rsidR="00C20066" w:rsidRDefault="00C20066" w:rsidP="00AE6DD1">
            <w:pPr>
              <w:keepNext/>
            </w:pPr>
            <w:r>
              <w:t>12.5R</w:t>
            </w:r>
          </w:p>
        </w:tc>
        <w:tc>
          <w:tcPr>
            <w:tcW w:w="5386" w:type="dxa"/>
          </w:tcPr>
          <w:p w14:paraId="1087B1F5" w14:textId="2AD0CCBA" w:rsidR="00C20066" w:rsidRDefault="00C20066" w:rsidP="00AE6DD1">
            <w:pPr>
              <w:keepNext/>
            </w:pPr>
            <w:r>
              <w:t>8x100R parallel</w:t>
            </w:r>
          </w:p>
        </w:tc>
      </w:tr>
      <w:tr w:rsidR="00C20066" w14:paraId="54AB851E" w14:textId="40C2BDEC" w:rsidTr="00C20066">
        <w:tc>
          <w:tcPr>
            <w:tcW w:w="1129" w:type="dxa"/>
          </w:tcPr>
          <w:p w14:paraId="5473C571" w14:textId="123A369D" w:rsidR="00C20066" w:rsidRDefault="00C20066" w:rsidP="00AE6DD1">
            <w:pPr>
              <w:keepNext/>
            </w:pPr>
            <w:r>
              <w:t>4</w:t>
            </w:r>
          </w:p>
        </w:tc>
        <w:tc>
          <w:tcPr>
            <w:tcW w:w="1134" w:type="dxa"/>
          </w:tcPr>
          <w:p w14:paraId="786A6CEB" w14:textId="62637E33" w:rsidR="00C20066" w:rsidRDefault="00C20066" w:rsidP="00AE6DD1">
            <w:pPr>
              <w:keepNext/>
            </w:pPr>
            <w:r>
              <w:t>3:1 Low</w:t>
            </w:r>
          </w:p>
        </w:tc>
        <w:tc>
          <w:tcPr>
            <w:tcW w:w="1418" w:type="dxa"/>
          </w:tcPr>
          <w:p w14:paraId="25E170A7" w14:textId="742AEEE8" w:rsidR="00C20066" w:rsidRDefault="00C20066" w:rsidP="00AE6DD1">
            <w:pPr>
              <w:keepNext/>
            </w:pPr>
            <w:r>
              <w:t>16.6R</w:t>
            </w:r>
          </w:p>
        </w:tc>
        <w:tc>
          <w:tcPr>
            <w:tcW w:w="5386" w:type="dxa"/>
          </w:tcPr>
          <w:p w14:paraId="09FCF03D" w14:textId="2C2C11A6" w:rsidR="00C20066" w:rsidRDefault="00C20066" w:rsidP="00AE6DD1">
            <w:pPr>
              <w:keepNext/>
            </w:pPr>
            <w:r>
              <w:t>6x100R parallel</w:t>
            </w:r>
          </w:p>
        </w:tc>
      </w:tr>
      <w:tr w:rsidR="00C20066" w14:paraId="5949B6BE" w14:textId="4798FE0C" w:rsidTr="00C20066">
        <w:tc>
          <w:tcPr>
            <w:tcW w:w="1129" w:type="dxa"/>
          </w:tcPr>
          <w:p w14:paraId="531EB08E" w14:textId="5E4DE8D8" w:rsidR="00C20066" w:rsidRDefault="00C20066" w:rsidP="00AE6DD1">
            <w:pPr>
              <w:keepNext/>
            </w:pPr>
            <w:r>
              <w:t>5</w:t>
            </w:r>
          </w:p>
        </w:tc>
        <w:tc>
          <w:tcPr>
            <w:tcW w:w="1134" w:type="dxa"/>
          </w:tcPr>
          <w:p w14:paraId="5B681D90" w14:textId="32397DC3" w:rsidR="00C20066" w:rsidRDefault="00C20066" w:rsidP="00AE6DD1">
            <w:pPr>
              <w:keepNext/>
            </w:pPr>
            <w:r>
              <w:t>2:1 Low</w:t>
            </w:r>
          </w:p>
        </w:tc>
        <w:tc>
          <w:tcPr>
            <w:tcW w:w="1418" w:type="dxa"/>
          </w:tcPr>
          <w:p w14:paraId="4442FF52" w14:textId="0AEA55B8" w:rsidR="00C20066" w:rsidRDefault="00C20066" w:rsidP="00AE6DD1">
            <w:pPr>
              <w:keepNext/>
            </w:pPr>
            <w:r>
              <w:t>25R</w:t>
            </w:r>
          </w:p>
        </w:tc>
        <w:tc>
          <w:tcPr>
            <w:tcW w:w="5386" w:type="dxa"/>
          </w:tcPr>
          <w:p w14:paraId="5356DA71" w14:textId="6ACA01DB" w:rsidR="00C20066" w:rsidRDefault="00C20066" w:rsidP="00AE6DD1">
            <w:pPr>
              <w:keepNext/>
            </w:pPr>
            <w:r>
              <w:t>4x100R parallel</w:t>
            </w:r>
          </w:p>
        </w:tc>
      </w:tr>
      <w:tr w:rsidR="00C20066" w14:paraId="73EAC4DB" w14:textId="4606F0D9" w:rsidTr="00C20066">
        <w:tc>
          <w:tcPr>
            <w:tcW w:w="1129" w:type="dxa"/>
          </w:tcPr>
          <w:p w14:paraId="7BF47B93" w14:textId="6DEA8F11" w:rsidR="00C20066" w:rsidRDefault="00C20066" w:rsidP="00AE6DD1">
            <w:pPr>
              <w:keepNext/>
            </w:pPr>
            <w:r>
              <w:t>6</w:t>
            </w:r>
          </w:p>
        </w:tc>
        <w:tc>
          <w:tcPr>
            <w:tcW w:w="1134" w:type="dxa"/>
          </w:tcPr>
          <w:p w14:paraId="6D35AD76" w14:textId="2CDE52E8" w:rsidR="00C20066" w:rsidRDefault="00C20066" w:rsidP="00AE6DD1">
            <w:pPr>
              <w:keepNext/>
            </w:pPr>
            <w:r>
              <w:t>1:1</w:t>
            </w:r>
          </w:p>
        </w:tc>
        <w:tc>
          <w:tcPr>
            <w:tcW w:w="1418" w:type="dxa"/>
          </w:tcPr>
          <w:p w14:paraId="3F4C79D5" w14:textId="3F71D473" w:rsidR="00C20066" w:rsidRDefault="00C20066" w:rsidP="00AE6DD1">
            <w:pPr>
              <w:keepNext/>
            </w:pPr>
            <w:r>
              <w:t>50R</w:t>
            </w:r>
          </w:p>
        </w:tc>
        <w:tc>
          <w:tcPr>
            <w:tcW w:w="5386" w:type="dxa"/>
          </w:tcPr>
          <w:p w14:paraId="13529FD5" w14:textId="1514CA89" w:rsidR="00C20066" w:rsidRDefault="00C20066" w:rsidP="00AE6DD1">
            <w:pPr>
              <w:keepNext/>
            </w:pPr>
            <w:r>
              <w:t>4x100R parallel, in series with 4 more 100R parallel</w:t>
            </w:r>
          </w:p>
        </w:tc>
      </w:tr>
      <w:tr w:rsidR="00C20066" w14:paraId="041A54D1" w14:textId="63CA708A" w:rsidTr="00C20066">
        <w:tc>
          <w:tcPr>
            <w:tcW w:w="1129" w:type="dxa"/>
          </w:tcPr>
          <w:p w14:paraId="108EF5A8" w14:textId="5A7F6EE5" w:rsidR="00C20066" w:rsidRDefault="00C20066" w:rsidP="00AE6DD1">
            <w:pPr>
              <w:keepNext/>
            </w:pPr>
            <w:r>
              <w:t>7</w:t>
            </w:r>
          </w:p>
        </w:tc>
        <w:tc>
          <w:tcPr>
            <w:tcW w:w="1134" w:type="dxa"/>
          </w:tcPr>
          <w:p w14:paraId="5772D751" w14:textId="36398B72" w:rsidR="00C20066" w:rsidRDefault="00C20066" w:rsidP="00AE6DD1">
            <w:pPr>
              <w:keepNext/>
            </w:pPr>
            <w:r>
              <w:t>2:1 High</w:t>
            </w:r>
          </w:p>
        </w:tc>
        <w:tc>
          <w:tcPr>
            <w:tcW w:w="1418" w:type="dxa"/>
          </w:tcPr>
          <w:p w14:paraId="6BBB1B7C" w14:textId="25D18855" w:rsidR="00C20066" w:rsidRDefault="00C20066" w:rsidP="00AE6DD1">
            <w:pPr>
              <w:keepNext/>
            </w:pPr>
            <w:r>
              <w:t>100R</w:t>
            </w:r>
          </w:p>
        </w:tc>
        <w:tc>
          <w:tcPr>
            <w:tcW w:w="5386" w:type="dxa"/>
          </w:tcPr>
          <w:p w14:paraId="684C46E1" w14:textId="028106B3" w:rsidR="00C20066" w:rsidRDefault="00C20066" w:rsidP="00AE6DD1">
            <w:pPr>
              <w:keepNext/>
            </w:pPr>
            <w:r>
              <w:t>2x100R parallel, in series with 2 more 100R parallel</w:t>
            </w:r>
          </w:p>
        </w:tc>
      </w:tr>
      <w:tr w:rsidR="00C20066" w14:paraId="3066F970" w14:textId="51482364" w:rsidTr="00C20066">
        <w:tc>
          <w:tcPr>
            <w:tcW w:w="1129" w:type="dxa"/>
          </w:tcPr>
          <w:p w14:paraId="6E14F499" w14:textId="65CE1A6F" w:rsidR="00C20066" w:rsidRDefault="00C20066" w:rsidP="00AE6DD1">
            <w:pPr>
              <w:keepNext/>
            </w:pPr>
            <w:r>
              <w:t>8</w:t>
            </w:r>
          </w:p>
        </w:tc>
        <w:tc>
          <w:tcPr>
            <w:tcW w:w="1134" w:type="dxa"/>
          </w:tcPr>
          <w:p w14:paraId="34F89130" w14:textId="12C6AF57" w:rsidR="00C20066" w:rsidRDefault="00C20066" w:rsidP="00AE6DD1">
            <w:pPr>
              <w:keepNext/>
            </w:pPr>
            <w:r>
              <w:t>3:1 High</w:t>
            </w:r>
          </w:p>
        </w:tc>
        <w:tc>
          <w:tcPr>
            <w:tcW w:w="1418" w:type="dxa"/>
          </w:tcPr>
          <w:p w14:paraId="3EE69ECD" w14:textId="1F0CD545" w:rsidR="00C20066" w:rsidRDefault="00C20066" w:rsidP="00AE6DD1">
            <w:pPr>
              <w:keepNext/>
            </w:pPr>
            <w:r>
              <w:t>150R</w:t>
            </w:r>
          </w:p>
        </w:tc>
        <w:tc>
          <w:tcPr>
            <w:tcW w:w="5386" w:type="dxa"/>
          </w:tcPr>
          <w:p w14:paraId="5782A49E" w14:textId="1C913BB9" w:rsidR="00C20066" w:rsidRDefault="00C20066" w:rsidP="00AE6DD1">
            <w:pPr>
              <w:keepNext/>
            </w:pPr>
            <w:r>
              <w:t>3x100R series, parallel with another 3x100R series</w:t>
            </w:r>
          </w:p>
        </w:tc>
      </w:tr>
      <w:tr w:rsidR="00C20066" w14:paraId="27B9D68C" w14:textId="49F233D0" w:rsidTr="00C20066">
        <w:tc>
          <w:tcPr>
            <w:tcW w:w="1129" w:type="dxa"/>
          </w:tcPr>
          <w:p w14:paraId="797C04CB" w14:textId="2ED90CF6" w:rsidR="00C20066" w:rsidRDefault="00C20066" w:rsidP="00AE6DD1">
            <w:pPr>
              <w:keepNext/>
            </w:pPr>
            <w:r>
              <w:t>9</w:t>
            </w:r>
          </w:p>
        </w:tc>
        <w:tc>
          <w:tcPr>
            <w:tcW w:w="1134" w:type="dxa"/>
          </w:tcPr>
          <w:p w14:paraId="25D0C80C" w14:textId="45A3F08A" w:rsidR="00C20066" w:rsidRDefault="00C20066" w:rsidP="00AE6DD1">
            <w:pPr>
              <w:keepNext/>
            </w:pPr>
            <w:r>
              <w:t>4:1 High</w:t>
            </w:r>
          </w:p>
        </w:tc>
        <w:tc>
          <w:tcPr>
            <w:tcW w:w="1418" w:type="dxa"/>
          </w:tcPr>
          <w:p w14:paraId="55974834" w14:textId="177D47DA" w:rsidR="00C20066" w:rsidRDefault="00C20066" w:rsidP="00AE6DD1">
            <w:pPr>
              <w:keepNext/>
            </w:pPr>
            <w:r>
              <w:t>200R</w:t>
            </w:r>
          </w:p>
        </w:tc>
        <w:tc>
          <w:tcPr>
            <w:tcW w:w="5386" w:type="dxa"/>
          </w:tcPr>
          <w:p w14:paraId="1EC8AB71" w14:textId="77777777" w:rsidR="007C4662" w:rsidRDefault="00C20066" w:rsidP="00AE6DD1">
            <w:pPr>
              <w:keepNext/>
            </w:pPr>
            <w:r>
              <w:t>2x100R series</w:t>
            </w:r>
            <w:r w:rsidR="007C4662">
              <w:t xml:space="preserve"> </w:t>
            </w:r>
          </w:p>
          <w:p w14:paraId="6BBA9A69" w14:textId="1365D9A8" w:rsidR="00C20066" w:rsidRDefault="007C4662" w:rsidP="00AE6DD1">
            <w:pPr>
              <w:keepNext/>
            </w:pPr>
            <w:r>
              <w:t>(4x100R in series, parallel with 4x100R series)</w:t>
            </w:r>
          </w:p>
        </w:tc>
      </w:tr>
      <w:tr w:rsidR="00C20066" w14:paraId="3191E5B5" w14:textId="70C2A4E7" w:rsidTr="00C20066">
        <w:tc>
          <w:tcPr>
            <w:tcW w:w="1129" w:type="dxa"/>
          </w:tcPr>
          <w:p w14:paraId="1F6882AB" w14:textId="57D2FDC7" w:rsidR="00C20066" w:rsidRDefault="00C20066" w:rsidP="00AE6DD1">
            <w:pPr>
              <w:keepNext/>
            </w:pPr>
            <w:r>
              <w:t>10</w:t>
            </w:r>
          </w:p>
        </w:tc>
        <w:tc>
          <w:tcPr>
            <w:tcW w:w="1134" w:type="dxa"/>
          </w:tcPr>
          <w:p w14:paraId="07698A61" w14:textId="36D01770" w:rsidR="00C20066" w:rsidRDefault="00C20066" w:rsidP="00AE6DD1">
            <w:pPr>
              <w:keepNext/>
            </w:pPr>
            <w:r>
              <w:t>5:1 High</w:t>
            </w:r>
          </w:p>
        </w:tc>
        <w:tc>
          <w:tcPr>
            <w:tcW w:w="1418" w:type="dxa"/>
          </w:tcPr>
          <w:p w14:paraId="76EE5DD0" w14:textId="35674774" w:rsidR="00C20066" w:rsidRDefault="00C20066" w:rsidP="00AE6DD1">
            <w:pPr>
              <w:keepNext/>
            </w:pPr>
            <w:r>
              <w:t>250R</w:t>
            </w:r>
          </w:p>
        </w:tc>
        <w:tc>
          <w:tcPr>
            <w:tcW w:w="5386" w:type="dxa"/>
          </w:tcPr>
          <w:p w14:paraId="763D2E5F" w14:textId="624A8C51" w:rsidR="00C20066" w:rsidRDefault="00C20066" w:rsidP="00AE6DD1">
            <w:pPr>
              <w:keepNext/>
            </w:pPr>
            <w:r>
              <w:t>2x100R series, +2x100R parallel</w:t>
            </w:r>
          </w:p>
        </w:tc>
      </w:tr>
      <w:tr w:rsidR="00C20066" w14:paraId="7EC785F3" w14:textId="2428E77A" w:rsidTr="00C20066">
        <w:tc>
          <w:tcPr>
            <w:tcW w:w="1129" w:type="dxa"/>
          </w:tcPr>
          <w:p w14:paraId="45260F05" w14:textId="545E8EE9" w:rsidR="00C20066" w:rsidRDefault="00C20066" w:rsidP="00AE6DD1">
            <w:pPr>
              <w:keepNext/>
            </w:pPr>
            <w:r>
              <w:t>11</w:t>
            </w:r>
          </w:p>
        </w:tc>
        <w:tc>
          <w:tcPr>
            <w:tcW w:w="1134" w:type="dxa"/>
          </w:tcPr>
          <w:p w14:paraId="601B0A7B" w14:textId="2FCF2463" w:rsidR="00C20066" w:rsidRDefault="00C20066" w:rsidP="00AE6DD1">
            <w:pPr>
              <w:keepNext/>
            </w:pPr>
            <w:r>
              <w:t>8:1 High</w:t>
            </w:r>
          </w:p>
        </w:tc>
        <w:tc>
          <w:tcPr>
            <w:tcW w:w="1418" w:type="dxa"/>
          </w:tcPr>
          <w:p w14:paraId="086DFE75" w14:textId="6115A268" w:rsidR="00C20066" w:rsidRDefault="00C20066" w:rsidP="00AE6DD1">
            <w:pPr>
              <w:keepNext/>
            </w:pPr>
            <w:r>
              <w:t>400R</w:t>
            </w:r>
          </w:p>
        </w:tc>
        <w:tc>
          <w:tcPr>
            <w:tcW w:w="5386" w:type="dxa"/>
          </w:tcPr>
          <w:p w14:paraId="5044FBA0" w14:textId="77715D59" w:rsidR="00C20066" w:rsidRDefault="00C20066" w:rsidP="00AE6DD1">
            <w:pPr>
              <w:keepNext/>
            </w:pPr>
            <w:r>
              <w:t>4x100R series</w:t>
            </w:r>
          </w:p>
        </w:tc>
      </w:tr>
    </w:tbl>
    <w:p w14:paraId="320C023A" w14:textId="3FD5175C" w:rsidR="00C20066" w:rsidRPr="00C20066" w:rsidRDefault="00652195" w:rsidP="00C20066">
      <w:r>
        <w:t>These n</w:t>
      </w:r>
      <w:r w:rsidR="00C20066">
        <w:t>eed to be good for around 5W</w:t>
      </w:r>
    </w:p>
    <w:p w14:paraId="13D054FD" w14:textId="03211B74" w:rsidR="00692564" w:rsidRDefault="00692564" w:rsidP="00501250">
      <w:pPr>
        <w:pStyle w:val="Heading1"/>
      </w:pPr>
      <w:r>
        <w:t>Amplifier Protection</w:t>
      </w:r>
    </w:p>
    <w:p w14:paraId="2826D3D6" w14:textId="666ED416" w:rsidR="00B70A4B" w:rsidRDefault="00B70A4B" w:rsidP="00B70A4B">
      <w:r>
        <w:t>As well as providing a standalone display, there is a desire to merge a simple amplifier p</w:t>
      </w:r>
      <w:r w:rsidR="00495103">
        <w:t>rotection function.</w:t>
      </w:r>
      <w:r w:rsidR="008C462A">
        <w:t xml:space="preserve"> This will enable Aries to be part of a </w:t>
      </w:r>
      <w:r w:rsidR="00DF25F1">
        <w:t xml:space="preserve">higher </w:t>
      </w:r>
      <w:r w:rsidR="008C462A">
        <w:t>PA</w:t>
      </w:r>
      <w:r w:rsidR="00DF25F1">
        <w:t xml:space="preserve">, connected to Thetis but with its antenna controls not driven by Thetis. It will </w:t>
      </w:r>
      <w:r w:rsidR="00CB6E51">
        <w:t xml:space="preserve">detect fault conditions (high VSWR, high reverse power…) and trip the PA </w:t>
      </w:r>
      <w:r w:rsidR="000013D7">
        <w:t xml:space="preserve">near instantly </w:t>
      </w:r>
      <w:r w:rsidR="00CB6E51">
        <w:t>using a simple hardware flip flop circuit</w:t>
      </w:r>
      <w:r w:rsidR="000013D7">
        <w:t xml:space="preserve">; it will allow the Arduino to monitor the fault conditions and show a “tripped” display when they have happened. </w:t>
      </w:r>
      <w:r w:rsidR="007A3555">
        <w:t>J1 connects Aries to the protection board.</w:t>
      </w:r>
    </w:p>
    <w:p w14:paraId="1A19A681" w14:textId="184CCAE9" w:rsidR="00662846" w:rsidRDefault="00662846" w:rsidP="00B70A4B">
      <w:r>
        <w:t xml:space="preserve">The protection board has comparators for its analogue inputs. </w:t>
      </w:r>
      <w:r w:rsidR="0036376C">
        <w:t>Any of those going above threshold</w:t>
      </w:r>
      <w:r w:rsidR="00191053">
        <w:t xml:space="preserve"> results in the comparator output going low. All 4 outputs are ANDED together; any one above threshold </w:t>
      </w:r>
      <w:r w:rsidR="003339A9">
        <w:t>makes the AND gate go low and trip an S/R flip flop.</w:t>
      </w:r>
      <w:r w:rsidR="00570B61">
        <w:t xml:space="preserve"> The flip flop output being low removes amplifier PTT and </w:t>
      </w:r>
      <w:r w:rsidR="004F5FAB">
        <w:t>will</w:t>
      </w:r>
      <w:r w:rsidR="00570B61">
        <w:t xml:space="preserve"> be monitored by the Arduino</w:t>
      </w:r>
      <w:r w:rsidR="004F5FAB">
        <w:t xml:space="preserve"> (DIG8)</w:t>
      </w:r>
      <w:r w:rsidR="00570B61">
        <w:t xml:space="preserve">. </w:t>
      </w:r>
      <w:r w:rsidR="003339A9">
        <w:t xml:space="preserve">The flip flop can be reset by asserting </w:t>
      </w:r>
      <w:r w:rsidR="00D331F5">
        <w:t>the Reset signal</w:t>
      </w:r>
      <w:r w:rsidR="007F7094">
        <w:t xml:space="preserve"> high then low (also needed after power up).</w:t>
      </w:r>
    </w:p>
    <w:p w14:paraId="44CB3DD6" w14:textId="0A03666A" w:rsidR="00662846" w:rsidRDefault="00662846" w:rsidP="00662846">
      <w:pPr>
        <w:pStyle w:val="ListParagraph"/>
        <w:numPr>
          <w:ilvl w:val="0"/>
          <w:numId w:val="28"/>
        </w:numPr>
      </w:pPr>
      <w:r>
        <w:t>U1.A</w:t>
      </w:r>
      <w:r w:rsidR="008128B9">
        <w:t xml:space="preserve"> dete</w:t>
      </w:r>
      <w:r w:rsidR="008A50F5">
        <w:t>c</w:t>
      </w:r>
      <w:r w:rsidR="008128B9">
        <w:t>ts an “indicative” VSWR (it isn’t accurate);</w:t>
      </w:r>
    </w:p>
    <w:p w14:paraId="6F13E38B" w14:textId="4DED8EC4" w:rsidR="008128B9" w:rsidRDefault="008128B9" w:rsidP="00662846">
      <w:pPr>
        <w:pStyle w:val="ListParagraph"/>
        <w:numPr>
          <w:ilvl w:val="0"/>
          <w:numId w:val="28"/>
        </w:numPr>
      </w:pPr>
      <w:r>
        <w:t>U1.B detects excess reverse power;</w:t>
      </w:r>
    </w:p>
    <w:p w14:paraId="2D8AE200" w14:textId="3C337E2C" w:rsidR="008128B9" w:rsidRDefault="008128B9" w:rsidP="00662846">
      <w:pPr>
        <w:pStyle w:val="ListParagraph"/>
        <w:numPr>
          <w:ilvl w:val="0"/>
          <w:numId w:val="28"/>
        </w:numPr>
      </w:pPr>
      <w:r>
        <w:t>U1.C</w:t>
      </w:r>
      <w:r w:rsidR="007351F9">
        <w:t xml:space="preserve"> detects excess driver power;</w:t>
      </w:r>
    </w:p>
    <w:p w14:paraId="1E7C22FF" w14:textId="1B04D30A" w:rsidR="007351F9" w:rsidRDefault="007351F9" w:rsidP="00662846">
      <w:pPr>
        <w:pStyle w:val="ListParagraph"/>
        <w:numPr>
          <w:ilvl w:val="0"/>
          <w:numId w:val="28"/>
        </w:numPr>
      </w:pPr>
      <w:r>
        <w:t xml:space="preserve">U1.D (optional) detects excess temperature. </w:t>
      </w:r>
    </w:p>
    <w:p w14:paraId="2957D675" w14:textId="2AE8FEA1" w:rsidR="002B2744" w:rsidRDefault="00662846" w:rsidP="00B70A4B">
      <w:r>
        <w:t xml:space="preserve">Digital signals used for the </w:t>
      </w:r>
      <w:r w:rsidR="0028400F">
        <w:t xml:space="preserve">protection circuit come from </w:t>
      </w:r>
      <w:r w:rsidR="004B22B2">
        <w:t>an MCP23017 on the I2C bus. Also DIG8 allows monitoring of the flip flop</w:t>
      </w:r>
      <w:r w:rsidR="005723A5">
        <w:t xml:space="preserve"> state.</w:t>
      </w:r>
      <w:r w:rsidR="008E1297">
        <w:t xml:space="preserve"> </w:t>
      </w:r>
      <w:r w:rsidR="002B2744">
        <w:t xml:space="preserve">When a trip occurs, a new Nextion display page should be shown. That will poll </w:t>
      </w:r>
      <w:r w:rsidR="00171C1D">
        <w:t>the 4 fault condition inputs periodically, and when OK enable a “reset” button. When reset is presse</w:t>
      </w:r>
      <w:r w:rsidR="00E31CBD">
        <w:t>d, the Flip flop reset should be cycled and normal operation resumed.</w:t>
      </w:r>
    </w:p>
    <w:p w14:paraId="508F45ED" w14:textId="4531C986" w:rsidR="007A3555" w:rsidRDefault="008E1297" w:rsidP="00B70A4B">
      <w:r>
        <w:t>The MCP23017 signals are as follows:</w:t>
      </w:r>
    </w:p>
    <w:tbl>
      <w:tblPr>
        <w:tblStyle w:val="TableGrid"/>
        <w:tblW w:w="0" w:type="auto"/>
        <w:tblLook w:val="04A0" w:firstRow="1" w:lastRow="0" w:firstColumn="1" w:lastColumn="0" w:noHBand="0" w:noVBand="1"/>
      </w:tblPr>
      <w:tblGrid>
        <w:gridCol w:w="846"/>
        <w:gridCol w:w="856"/>
        <w:gridCol w:w="5664"/>
      </w:tblGrid>
      <w:tr w:rsidR="005723A5" w14:paraId="3573C65F" w14:textId="77777777" w:rsidTr="00AB598E">
        <w:tc>
          <w:tcPr>
            <w:tcW w:w="846" w:type="dxa"/>
          </w:tcPr>
          <w:p w14:paraId="5F723CFE" w14:textId="5697503F" w:rsidR="005723A5" w:rsidRPr="008E1297" w:rsidRDefault="008E1297" w:rsidP="00B70A4B">
            <w:pPr>
              <w:rPr>
                <w:b/>
                <w:bCs/>
              </w:rPr>
            </w:pPr>
            <w:r w:rsidRPr="008E1297">
              <w:rPr>
                <w:b/>
                <w:bCs/>
              </w:rPr>
              <w:t>Pin</w:t>
            </w:r>
          </w:p>
        </w:tc>
        <w:tc>
          <w:tcPr>
            <w:tcW w:w="856" w:type="dxa"/>
          </w:tcPr>
          <w:p w14:paraId="3C9AC6BF" w14:textId="49399D3D" w:rsidR="005723A5" w:rsidRPr="008E1297" w:rsidRDefault="008E1297" w:rsidP="00B70A4B">
            <w:pPr>
              <w:rPr>
                <w:b/>
                <w:bCs/>
              </w:rPr>
            </w:pPr>
            <w:r w:rsidRPr="008E1297">
              <w:rPr>
                <w:b/>
                <w:bCs/>
              </w:rPr>
              <w:t>State</w:t>
            </w:r>
          </w:p>
        </w:tc>
        <w:tc>
          <w:tcPr>
            <w:tcW w:w="5664" w:type="dxa"/>
          </w:tcPr>
          <w:p w14:paraId="18C76B80" w14:textId="6B3DB4ED" w:rsidR="005723A5" w:rsidRPr="008E1297" w:rsidRDefault="008E1297" w:rsidP="00B70A4B">
            <w:pPr>
              <w:rPr>
                <w:b/>
                <w:bCs/>
              </w:rPr>
            </w:pPr>
            <w:r w:rsidRPr="008E1297">
              <w:rPr>
                <w:b/>
                <w:bCs/>
              </w:rPr>
              <w:t>Description</w:t>
            </w:r>
          </w:p>
        </w:tc>
      </w:tr>
      <w:tr w:rsidR="005723A5" w14:paraId="51865EF8" w14:textId="77777777" w:rsidTr="00AB598E">
        <w:tc>
          <w:tcPr>
            <w:tcW w:w="846" w:type="dxa"/>
          </w:tcPr>
          <w:p w14:paraId="544EF97D" w14:textId="33848D71" w:rsidR="005723A5" w:rsidRDefault="008E1297" w:rsidP="00B70A4B">
            <w:r>
              <w:t>GPB0</w:t>
            </w:r>
          </w:p>
        </w:tc>
        <w:tc>
          <w:tcPr>
            <w:tcW w:w="856" w:type="dxa"/>
          </w:tcPr>
          <w:p w14:paraId="74C6181C" w14:textId="685C0784" w:rsidR="005723A5" w:rsidRDefault="008E1297" w:rsidP="00B70A4B">
            <w:r>
              <w:t>Input</w:t>
            </w:r>
          </w:p>
        </w:tc>
        <w:tc>
          <w:tcPr>
            <w:tcW w:w="5664" w:type="dxa"/>
          </w:tcPr>
          <w:p w14:paraId="6E97D2FE" w14:textId="52756DBD" w:rsidR="005723A5" w:rsidRDefault="00A80D5E" w:rsidP="00B70A4B">
            <w:r>
              <w:t>VSWR comparator input</w:t>
            </w:r>
            <w:r w:rsidR="006001C0">
              <w:t>. 0 if tripped</w:t>
            </w:r>
          </w:p>
        </w:tc>
      </w:tr>
      <w:tr w:rsidR="006001C0" w14:paraId="4AAA0CA4" w14:textId="77777777" w:rsidTr="00AB598E">
        <w:tc>
          <w:tcPr>
            <w:tcW w:w="846" w:type="dxa"/>
          </w:tcPr>
          <w:p w14:paraId="2AF6444F" w14:textId="01792125" w:rsidR="006001C0" w:rsidRDefault="006001C0" w:rsidP="006001C0">
            <w:r>
              <w:t>GPB1</w:t>
            </w:r>
          </w:p>
        </w:tc>
        <w:tc>
          <w:tcPr>
            <w:tcW w:w="856" w:type="dxa"/>
          </w:tcPr>
          <w:p w14:paraId="44A759F9" w14:textId="69DF27D4" w:rsidR="006001C0" w:rsidRDefault="006001C0" w:rsidP="006001C0">
            <w:r>
              <w:t>Input</w:t>
            </w:r>
          </w:p>
        </w:tc>
        <w:tc>
          <w:tcPr>
            <w:tcW w:w="5664" w:type="dxa"/>
          </w:tcPr>
          <w:p w14:paraId="6333860A" w14:textId="474E3C8A" w:rsidR="006001C0" w:rsidRDefault="006001C0" w:rsidP="006001C0">
            <w:r>
              <w:t>Reverse power comparator input. 0 if tripped</w:t>
            </w:r>
          </w:p>
        </w:tc>
      </w:tr>
      <w:tr w:rsidR="006001C0" w14:paraId="4B25E3AF" w14:textId="77777777" w:rsidTr="00AB598E">
        <w:tc>
          <w:tcPr>
            <w:tcW w:w="846" w:type="dxa"/>
          </w:tcPr>
          <w:p w14:paraId="78B3D5B4" w14:textId="70D00DA3" w:rsidR="006001C0" w:rsidRDefault="006001C0" w:rsidP="006001C0">
            <w:r>
              <w:t>GPB2</w:t>
            </w:r>
          </w:p>
        </w:tc>
        <w:tc>
          <w:tcPr>
            <w:tcW w:w="856" w:type="dxa"/>
          </w:tcPr>
          <w:p w14:paraId="261A4A56" w14:textId="3107D864" w:rsidR="006001C0" w:rsidRDefault="006001C0" w:rsidP="006001C0">
            <w:r>
              <w:t>Input</w:t>
            </w:r>
          </w:p>
        </w:tc>
        <w:tc>
          <w:tcPr>
            <w:tcW w:w="5664" w:type="dxa"/>
          </w:tcPr>
          <w:p w14:paraId="59A2871A" w14:textId="30E97B53" w:rsidR="006001C0" w:rsidRDefault="006001C0" w:rsidP="006001C0">
            <w:r>
              <w:t>Drive power comparator input. 0 if tripped</w:t>
            </w:r>
          </w:p>
        </w:tc>
      </w:tr>
      <w:tr w:rsidR="006001C0" w14:paraId="3B2F0563" w14:textId="77777777" w:rsidTr="00AB598E">
        <w:tc>
          <w:tcPr>
            <w:tcW w:w="846" w:type="dxa"/>
          </w:tcPr>
          <w:p w14:paraId="079C985B" w14:textId="78A81A0D" w:rsidR="006001C0" w:rsidRDefault="006001C0" w:rsidP="006001C0">
            <w:r>
              <w:t>GPB3</w:t>
            </w:r>
          </w:p>
        </w:tc>
        <w:tc>
          <w:tcPr>
            <w:tcW w:w="856" w:type="dxa"/>
          </w:tcPr>
          <w:p w14:paraId="1D8D7E21" w14:textId="15054F25" w:rsidR="006001C0" w:rsidRDefault="006001C0" w:rsidP="006001C0">
            <w:r>
              <w:t>Input</w:t>
            </w:r>
          </w:p>
        </w:tc>
        <w:tc>
          <w:tcPr>
            <w:tcW w:w="5664" w:type="dxa"/>
          </w:tcPr>
          <w:p w14:paraId="582C6BC3" w14:textId="3508E409" w:rsidR="006001C0" w:rsidRDefault="006001C0" w:rsidP="006001C0">
            <w:r>
              <w:t>PA Temperature comparator input. 0 if tripped</w:t>
            </w:r>
          </w:p>
        </w:tc>
      </w:tr>
      <w:tr w:rsidR="006001C0" w14:paraId="00E1E1E1" w14:textId="77777777" w:rsidTr="00AB598E">
        <w:tc>
          <w:tcPr>
            <w:tcW w:w="846" w:type="dxa"/>
          </w:tcPr>
          <w:p w14:paraId="15EE6FDF" w14:textId="1F6B5E3C" w:rsidR="006001C0" w:rsidRDefault="006001C0" w:rsidP="006001C0">
            <w:r>
              <w:t>PB4</w:t>
            </w:r>
          </w:p>
        </w:tc>
        <w:tc>
          <w:tcPr>
            <w:tcW w:w="856" w:type="dxa"/>
          </w:tcPr>
          <w:p w14:paraId="77468DBB" w14:textId="6D0ABE2B" w:rsidR="006001C0" w:rsidRDefault="006001C0" w:rsidP="006001C0">
            <w:r>
              <w:t>Input</w:t>
            </w:r>
          </w:p>
        </w:tc>
        <w:tc>
          <w:tcPr>
            <w:tcW w:w="5664" w:type="dxa"/>
          </w:tcPr>
          <w:p w14:paraId="68B84953" w14:textId="3E417A1D" w:rsidR="006001C0" w:rsidRDefault="00A11824" w:rsidP="006001C0">
            <w:r>
              <w:t>unused</w:t>
            </w:r>
          </w:p>
        </w:tc>
      </w:tr>
      <w:tr w:rsidR="006001C0" w14:paraId="69C80B01" w14:textId="77777777" w:rsidTr="00AB598E">
        <w:tc>
          <w:tcPr>
            <w:tcW w:w="846" w:type="dxa"/>
          </w:tcPr>
          <w:p w14:paraId="74A3175A" w14:textId="63B035BE" w:rsidR="006001C0" w:rsidRDefault="006001C0" w:rsidP="006001C0">
            <w:r>
              <w:t>GPB5</w:t>
            </w:r>
          </w:p>
        </w:tc>
        <w:tc>
          <w:tcPr>
            <w:tcW w:w="856" w:type="dxa"/>
          </w:tcPr>
          <w:p w14:paraId="2FC3D4C1" w14:textId="502E6F6E" w:rsidR="006001C0" w:rsidRDefault="006001C0" w:rsidP="006001C0">
            <w:r>
              <w:t>Input</w:t>
            </w:r>
          </w:p>
        </w:tc>
        <w:tc>
          <w:tcPr>
            <w:tcW w:w="5664" w:type="dxa"/>
          </w:tcPr>
          <w:p w14:paraId="06C5B547" w14:textId="3C6966BD" w:rsidR="006001C0" w:rsidRDefault="00A11824" w:rsidP="006001C0">
            <w:r>
              <w:t>unused</w:t>
            </w:r>
          </w:p>
        </w:tc>
      </w:tr>
      <w:tr w:rsidR="006001C0" w14:paraId="0C5EF9B9" w14:textId="77777777" w:rsidTr="00AB598E">
        <w:tc>
          <w:tcPr>
            <w:tcW w:w="846" w:type="dxa"/>
          </w:tcPr>
          <w:p w14:paraId="3A5B17A1" w14:textId="7A0A95E2" w:rsidR="006001C0" w:rsidRDefault="006001C0" w:rsidP="006001C0">
            <w:r>
              <w:lastRenderedPageBreak/>
              <w:t>GPB6</w:t>
            </w:r>
          </w:p>
        </w:tc>
        <w:tc>
          <w:tcPr>
            <w:tcW w:w="856" w:type="dxa"/>
          </w:tcPr>
          <w:p w14:paraId="53A65567" w14:textId="2075B9E3" w:rsidR="006001C0" w:rsidRDefault="006001C0" w:rsidP="006001C0">
            <w:r>
              <w:t>Input</w:t>
            </w:r>
          </w:p>
        </w:tc>
        <w:tc>
          <w:tcPr>
            <w:tcW w:w="5664" w:type="dxa"/>
          </w:tcPr>
          <w:p w14:paraId="2F27290F" w14:textId="7F45EFE7" w:rsidR="006001C0" w:rsidRDefault="006C48E8" w:rsidP="006001C0">
            <w:r>
              <w:t>unused</w:t>
            </w:r>
          </w:p>
        </w:tc>
      </w:tr>
      <w:tr w:rsidR="006C48E8" w14:paraId="3C1E5D9B" w14:textId="77777777" w:rsidTr="00AB598E">
        <w:tc>
          <w:tcPr>
            <w:tcW w:w="846" w:type="dxa"/>
          </w:tcPr>
          <w:p w14:paraId="329ED672" w14:textId="0324F378" w:rsidR="006C48E8" w:rsidRDefault="006C48E8" w:rsidP="006C48E8">
            <w:r>
              <w:t>GPB7</w:t>
            </w:r>
          </w:p>
        </w:tc>
        <w:tc>
          <w:tcPr>
            <w:tcW w:w="856" w:type="dxa"/>
          </w:tcPr>
          <w:p w14:paraId="12959BA6" w14:textId="5F68F4A8" w:rsidR="006C48E8" w:rsidRDefault="006C48E8" w:rsidP="006C48E8">
            <w:r>
              <w:t>Input</w:t>
            </w:r>
          </w:p>
        </w:tc>
        <w:tc>
          <w:tcPr>
            <w:tcW w:w="5664" w:type="dxa"/>
          </w:tcPr>
          <w:p w14:paraId="1080E6AE" w14:textId="74389CCF" w:rsidR="006C48E8" w:rsidRDefault="006C48E8" w:rsidP="006C48E8">
            <w:r>
              <w:t>Low if 6M band selected</w:t>
            </w:r>
            <w:r w:rsidR="004F3809">
              <w:t xml:space="preserve">. Display </w:t>
            </w:r>
            <w:r w:rsidR="00271162">
              <w:t>“6M”</w:t>
            </w:r>
          </w:p>
        </w:tc>
      </w:tr>
      <w:tr w:rsidR="006001C0" w14:paraId="4EB901AE" w14:textId="77777777" w:rsidTr="00AB598E">
        <w:tc>
          <w:tcPr>
            <w:tcW w:w="846" w:type="dxa"/>
          </w:tcPr>
          <w:p w14:paraId="097C8793" w14:textId="1D767C30" w:rsidR="006001C0" w:rsidRDefault="006001C0" w:rsidP="006001C0">
            <w:r>
              <w:t>GPA0</w:t>
            </w:r>
          </w:p>
        </w:tc>
        <w:tc>
          <w:tcPr>
            <w:tcW w:w="856" w:type="dxa"/>
          </w:tcPr>
          <w:p w14:paraId="0969D0BF" w14:textId="3941498A" w:rsidR="006001C0" w:rsidRDefault="006001C0" w:rsidP="006001C0">
            <w:r>
              <w:t>Output</w:t>
            </w:r>
          </w:p>
        </w:tc>
        <w:tc>
          <w:tcPr>
            <w:tcW w:w="5664" w:type="dxa"/>
          </w:tcPr>
          <w:p w14:paraId="3B79E7A9" w14:textId="7016AA27" w:rsidR="006001C0" w:rsidRDefault="00A11824" w:rsidP="006001C0">
            <w:r>
              <w:t>Protection Flip Flop Reset.</w:t>
            </w:r>
            <w:r w:rsidR="0059386D">
              <w:t xml:space="preserve"> =0: normal state; =1: applies reset</w:t>
            </w:r>
          </w:p>
        </w:tc>
      </w:tr>
      <w:tr w:rsidR="006001C0" w14:paraId="5894019D" w14:textId="77777777" w:rsidTr="00AB598E">
        <w:tc>
          <w:tcPr>
            <w:tcW w:w="846" w:type="dxa"/>
          </w:tcPr>
          <w:p w14:paraId="2A824E66" w14:textId="2E9CE02C" w:rsidR="006001C0" w:rsidRDefault="006001C0" w:rsidP="006001C0">
            <w:r>
              <w:t>GPA1</w:t>
            </w:r>
          </w:p>
        </w:tc>
        <w:tc>
          <w:tcPr>
            <w:tcW w:w="856" w:type="dxa"/>
          </w:tcPr>
          <w:p w14:paraId="64065EE4" w14:textId="54766A98" w:rsidR="006001C0" w:rsidRDefault="006001C0" w:rsidP="006001C0">
            <w:r>
              <w:t>Output</w:t>
            </w:r>
          </w:p>
        </w:tc>
        <w:tc>
          <w:tcPr>
            <w:tcW w:w="5664" w:type="dxa"/>
          </w:tcPr>
          <w:p w14:paraId="637347BD" w14:textId="41762E80" w:rsidR="006001C0" w:rsidRDefault="0059386D" w:rsidP="006001C0">
            <w:r>
              <w:t>PA PTT enable. =1: normal operation. =0: PTT disallowed.</w:t>
            </w:r>
          </w:p>
        </w:tc>
      </w:tr>
      <w:tr w:rsidR="006C48E8" w14:paraId="28877117" w14:textId="77777777" w:rsidTr="00AB598E">
        <w:tc>
          <w:tcPr>
            <w:tcW w:w="846" w:type="dxa"/>
          </w:tcPr>
          <w:p w14:paraId="410EC9B7" w14:textId="3F016858" w:rsidR="006C48E8" w:rsidRDefault="006C48E8" w:rsidP="006C48E8">
            <w:r>
              <w:t>GPA2</w:t>
            </w:r>
          </w:p>
        </w:tc>
        <w:tc>
          <w:tcPr>
            <w:tcW w:w="856" w:type="dxa"/>
          </w:tcPr>
          <w:p w14:paraId="6F5D379C" w14:textId="3DC8FC95" w:rsidR="006C48E8" w:rsidRDefault="006C48E8" w:rsidP="006C48E8">
            <w:r>
              <w:t>Input</w:t>
            </w:r>
          </w:p>
        </w:tc>
        <w:tc>
          <w:tcPr>
            <w:tcW w:w="5664" w:type="dxa"/>
          </w:tcPr>
          <w:p w14:paraId="662B5C79" w14:textId="61F7FEA7" w:rsidR="006C48E8" w:rsidRDefault="006C48E8" w:rsidP="006C48E8">
            <w:r>
              <w:t>Low if 10M band selected</w:t>
            </w:r>
            <w:r w:rsidR="00271162">
              <w:t>. Display “10M”</w:t>
            </w:r>
          </w:p>
        </w:tc>
      </w:tr>
      <w:tr w:rsidR="006C48E8" w14:paraId="670E51F2" w14:textId="77777777" w:rsidTr="00AB598E">
        <w:tc>
          <w:tcPr>
            <w:tcW w:w="846" w:type="dxa"/>
          </w:tcPr>
          <w:p w14:paraId="6F0A3EBE" w14:textId="0BA7A3DA" w:rsidR="006C48E8" w:rsidRDefault="006C48E8" w:rsidP="006C48E8">
            <w:r>
              <w:t>GPA3</w:t>
            </w:r>
          </w:p>
        </w:tc>
        <w:tc>
          <w:tcPr>
            <w:tcW w:w="856" w:type="dxa"/>
          </w:tcPr>
          <w:p w14:paraId="7715F27C" w14:textId="628EBA91" w:rsidR="006C48E8" w:rsidRDefault="006C48E8" w:rsidP="006C48E8">
            <w:r>
              <w:t>Input</w:t>
            </w:r>
          </w:p>
        </w:tc>
        <w:tc>
          <w:tcPr>
            <w:tcW w:w="5664" w:type="dxa"/>
          </w:tcPr>
          <w:p w14:paraId="20047BCE" w14:textId="7BE0F1ED" w:rsidR="006C48E8" w:rsidRDefault="006C48E8" w:rsidP="006C48E8">
            <w:r>
              <w:t>Low if 15M band selected</w:t>
            </w:r>
            <w:r w:rsidR="00271162">
              <w:t>. Display “17+15M”</w:t>
            </w:r>
          </w:p>
        </w:tc>
      </w:tr>
      <w:tr w:rsidR="006C48E8" w14:paraId="10B994EE" w14:textId="77777777" w:rsidTr="00AB598E">
        <w:tc>
          <w:tcPr>
            <w:tcW w:w="846" w:type="dxa"/>
          </w:tcPr>
          <w:p w14:paraId="2B6A8F07" w14:textId="019258A9" w:rsidR="006C48E8" w:rsidRDefault="006C48E8" w:rsidP="006C48E8">
            <w:r>
              <w:t>GPA4</w:t>
            </w:r>
          </w:p>
        </w:tc>
        <w:tc>
          <w:tcPr>
            <w:tcW w:w="856" w:type="dxa"/>
          </w:tcPr>
          <w:p w14:paraId="31FDB86A" w14:textId="36DCE402" w:rsidR="006C48E8" w:rsidRDefault="006C48E8" w:rsidP="006C48E8">
            <w:r>
              <w:t>Input</w:t>
            </w:r>
          </w:p>
        </w:tc>
        <w:tc>
          <w:tcPr>
            <w:tcW w:w="5664" w:type="dxa"/>
          </w:tcPr>
          <w:p w14:paraId="6D988F2D" w14:textId="3AA9A5AB" w:rsidR="006C48E8" w:rsidRDefault="006C48E8" w:rsidP="006C48E8">
            <w:r>
              <w:t xml:space="preserve">Low if </w:t>
            </w:r>
            <w:r w:rsidR="004F3809">
              <w:t>20</w:t>
            </w:r>
            <w:r>
              <w:t>M band selected</w:t>
            </w:r>
            <w:r w:rsidR="00271162">
              <w:t>. Display “30+20M”</w:t>
            </w:r>
          </w:p>
        </w:tc>
      </w:tr>
      <w:tr w:rsidR="006C48E8" w14:paraId="4DC8EF0F" w14:textId="77777777" w:rsidTr="00AB598E">
        <w:tc>
          <w:tcPr>
            <w:tcW w:w="846" w:type="dxa"/>
          </w:tcPr>
          <w:p w14:paraId="3A93315F" w14:textId="37A85EF7" w:rsidR="006C48E8" w:rsidRDefault="006C48E8" w:rsidP="006C48E8">
            <w:r>
              <w:t>GPA5</w:t>
            </w:r>
          </w:p>
        </w:tc>
        <w:tc>
          <w:tcPr>
            <w:tcW w:w="856" w:type="dxa"/>
          </w:tcPr>
          <w:p w14:paraId="3BD9EB38" w14:textId="5323F937" w:rsidR="006C48E8" w:rsidRDefault="006C48E8" w:rsidP="006C48E8">
            <w:r>
              <w:t>Input</w:t>
            </w:r>
          </w:p>
        </w:tc>
        <w:tc>
          <w:tcPr>
            <w:tcW w:w="5664" w:type="dxa"/>
          </w:tcPr>
          <w:p w14:paraId="322197CA" w14:textId="3D1FA6D8" w:rsidR="006C48E8" w:rsidRDefault="006C48E8" w:rsidP="006C48E8">
            <w:r>
              <w:t xml:space="preserve">Low if </w:t>
            </w:r>
            <w:r w:rsidR="004F3809">
              <w:t>40</w:t>
            </w:r>
            <w:r>
              <w:t>M band selected</w:t>
            </w:r>
            <w:r w:rsidR="00271162">
              <w:t>.</w:t>
            </w:r>
            <w:r w:rsidR="001D61B3">
              <w:t xml:space="preserve"> Display “60+40M”</w:t>
            </w:r>
          </w:p>
        </w:tc>
      </w:tr>
      <w:tr w:rsidR="006C48E8" w14:paraId="5E182C40" w14:textId="77777777" w:rsidTr="00AB598E">
        <w:tc>
          <w:tcPr>
            <w:tcW w:w="846" w:type="dxa"/>
          </w:tcPr>
          <w:p w14:paraId="3087E1A6" w14:textId="693E90CD" w:rsidR="006C48E8" w:rsidRDefault="006C48E8" w:rsidP="006C48E8">
            <w:r>
              <w:t>GPA6</w:t>
            </w:r>
          </w:p>
        </w:tc>
        <w:tc>
          <w:tcPr>
            <w:tcW w:w="856" w:type="dxa"/>
          </w:tcPr>
          <w:p w14:paraId="67E876EB" w14:textId="261CA0AD" w:rsidR="006C48E8" w:rsidRDefault="006C48E8" w:rsidP="006C48E8">
            <w:r>
              <w:t>Input</w:t>
            </w:r>
          </w:p>
        </w:tc>
        <w:tc>
          <w:tcPr>
            <w:tcW w:w="5664" w:type="dxa"/>
          </w:tcPr>
          <w:p w14:paraId="5C26F880" w14:textId="427373D3" w:rsidR="006C48E8" w:rsidRDefault="006C48E8" w:rsidP="006C48E8">
            <w:r>
              <w:t xml:space="preserve">Low if </w:t>
            </w:r>
            <w:r w:rsidR="004F3809">
              <w:t>80</w:t>
            </w:r>
            <w:r>
              <w:t>M band selected</w:t>
            </w:r>
            <w:r w:rsidR="00271162">
              <w:t>.</w:t>
            </w:r>
            <w:r w:rsidR="001D61B3">
              <w:t xml:space="preserve"> Display “80M”</w:t>
            </w:r>
          </w:p>
        </w:tc>
      </w:tr>
      <w:tr w:rsidR="006C48E8" w14:paraId="234F7A66" w14:textId="77777777" w:rsidTr="00AB598E">
        <w:tc>
          <w:tcPr>
            <w:tcW w:w="846" w:type="dxa"/>
          </w:tcPr>
          <w:p w14:paraId="606686B6" w14:textId="708488DA" w:rsidR="006C48E8" w:rsidRDefault="006C48E8" w:rsidP="006C48E8">
            <w:r>
              <w:t>GPA7</w:t>
            </w:r>
          </w:p>
        </w:tc>
        <w:tc>
          <w:tcPr>
            <w:tcW w:w="856" w:type="dxa"/>
          </w:tcPr>
          <w:p w14:paraId="584AF0CC" w14:textId="334CE3B1" w:rsidR="006C48E8" w:rsidRDefault="006C48E8" w:rsidP="006C48E8">
            <w:r>
              <w:t>Input</w:t>
            </w:r>
          </w:p>
        </w:tc>
        <w:tc>
          <w:tcPr>
            <w:tcW w:w="5664" w:type="dxa"/>
          </w:tcPr>
          <w:p w14:paraId="4E04A58A" w14:textId="79C72755" w:rsidR="006C48E8" w:rsidRDefault="006C48E8" w:rsidP="006C48E8">
            <w:r>
              <w:t xml:space="preserve">Low if </w:t>
            </w:r>
            <w:r w:rsidR="004F3809">
              <w:t>1</w:t>
            </w:r>
            <w:r>
              <w:t>6</w:t>
            </w:r>
            <w:r w:rsidR="004F3809">
              <w:t>0</w:t>
            </w:r>
            <w:r>
              <w:t>M band selected</w:t>
            </w:r>
            <w:r w:rsidR="00271162">
              <w:t>.</w:t>
            </w:r>
            <w:r w:rsidR="001D61B3">
              <w:t xml:space="preserve"> Display “160M”</w:t>
            </w:r>
          </w:p>
        </w:tc>
      </w:tr>
    </w:tbl>
    <w:p w14:paraId="5838767B" w14:textId="09263A3C" w:rsidR="00EF7F8A" w:rsidRDefault="00EF7F8A" w:rsidP="00EF7F8A"/>
    <w:p w14:paraId="1A94B257" w14:textId="07D1671A" w:rsidR="00EF7F8A" w:rsidRDefault="008C685F" w:rsidP="00EF7F8A">
      <w:r>
        <w:t xml:space="preserve">MCP23017 base address = 0x20. </w:t>
      </w:r>
      <w:r w:rsidR="00EF7F8A">
        <w:t>MCP23017 registers</w:t>
      </w:r>
      <w:r w:rsidR="00EA3693">
        <w:t xml:space="preserve"> are accessed in the mode where IOCON.BANK=0</w:t>
      </w:r>
      <w:r w:rsidR="00403F2B">
        <w:t>:</w:t>
      </w:r>
    </w:p>
    <w:tbl>
      <w:tblPr>
        <w:tblStyle w:val="TableGrid"/>
        <w:tblW w:w="0" w:type="auto"/>
        <w:tblLook w:val="04A0" w:firstRow="1" w:lastRow="0" w:firstColumn="1" w:lastColumn="0" w:noHBand="0" w:noVBand="1"/>
      </w:tblPr>
      <w:tblGrid>
        <w:gridCol w:w="1150"/>
        <w:gridCol w:w="950"/>
        <w:gridCol w:w="3565"/>
        <w:gridCol w:w="1843"/>
        <w:gridCol w:w="1418"/>
      </w:tblGrid>
      <w:tr w:rsidR="00137758" w14:paraId="51E64FDB" w14:textId="171FE0AF" w:rsidTr="00BC0F3C">
        <w:tc>
          <w:tcPr>
            <w:tcW w:w="1150" w:type="dxa"/>
          </w:tcPr>
          <w:p w14:paraId="3D4C51BF" w14:textId="2A6AA836" w:rsidR="00137758" w:rsidRPr="008E1297" w:rsidRDefault="00137758" w:rsidP="009C7A3F">
            <w:pPr>
              <w:rPr>
                <w:b/>
                <w:bCs/>
              </w:rPr>
            </w:pPr>
            <w:r>
              <w:rPr>
                <w:b/>
                <w:bCs/>
              </w:rPr>
              <w:t>Register</w:t>
            </w:r>
          </w:p>
        </w:tc>
        <w:tc>
          <w:tcPr>
            <w:tcW w:w="950" w:type="dxa"/>
          </w:tcPr>
          <w:p w14:paraId="33E8D36B" w14:textId="0521A818" w:rsidR="00137758" w:rsidRPr="008E1297" w:rsidRDefault="00137758" w:rsidP="009C7A3F">
            <w:pPr>
              <w:rPr>
                <w:b/>
                <w:bCs/>
              </w:rPr>
            </w:pPr>
            <w:r>
              <w:rPr>
                <w:b/>
                <w:bCs/>
              </w:rPr>
              <w:t>Address</w:t>
            </w:r>
          </w:p>
        </w:tc>
        <w:tc>
          <w:tcPr>
            <w:tcW w:w="3565" w:type="dxa"/>
          </w:tcPr>
          <w:p w14:paraId="06039135" w14:textId="5319A6EE" w:rsidR="00137758" w:rsidRPr="008E1297" w:rsidRDefault="00137758" w:rsidP="009C7A3F">
            <w:pPr>
              <w:rPr>
                <w:b/>
                <w:bCs/>
              </w:rPr>
            </w:pPr>
            <w:r>
              <w:rPr>
                <w:b/>
                <w:bCs/>
              </w:rPr>
              <w:t>Purpose</w:t>
            </w:r>
          </w:p>
        </w:tc>
        <w:tc>
          <w:tcPr>
            <w:tcW w:w="1843" w:type="dxa"/>
          </w:tcPr>
          <w:p w14:paraId="6105EDBF" w14:textId="62EADC6C" w:rsidR="00137758" w:rsidRDefault="00137758" w:rsidP="009C7A3F">
            <w:pPr>
              <w:rPr>
                <w:b/>
                <w:bCs/>
              </w:rPr>
            </w:pPr>
            <w:r>
              <w:rPr>
                <w:b/>
                <w:bCs/>
              </w:rPr>
              <w:t>Required State</w:t>
            </w:r>
          </w:p>
        </w:tc>
        <w:tc>
          <w:tcPr>
            <w:tcW w:w="1418" w:type="dxa"/>
          </w:tcPr>
          <w:p w14:paraId="3CFB5DAF" w14:textId="220626A9" w:rsidR="00137758" w:rsidRDefault="00137758" w:rsidP="009C7A3F">
            <w:pPr>
              <w:rPr>
                <w:b/>
                <w:bCs/>
              </w:rPr>
            </w:pPr>
            <w:r>
              <w:rPr>
                <w:b/>
                <w:bCs/>
              </w:rPr>
              <w:t>Initial Value</w:t>
            </w:r>
          </w:p>
        </w:tc>
      </w:tr>
      <w:tr w:rsidR="00137758" w14:paraId="1F6A3D25" w14:textId="552C71DE" w:rsidTr="00BC0F3C">
        <w:tc>
          <w:tcPr>
            <w:tcW w:w="1150" w:type="dxa"/>
          </w:tcPr>
          <w:p w14:paraId="0B9267D8" w14:textId="7D52A359" w:rsidR="00137758" w:rsidRDefault="00137758" w:rsidP="009C7A3F">
            <w:r>
              <w:t>IODIRA</w:t>
            </w:r>
          </w:p>
        </w:tc>
        <w:tc>
          <w:tcPr>
            <w:tcW w:w="950" w:type="dxa"/>
          </w:tcPr>
          <w:p w14:paraId="0AA6706F" w14:textId="2A080495" w:rsidR="00137758" w:rsidRDefault="00137758" w:rsidP="009C7A3F">
            <w:r>
              <w:t>0x00</w:t>
            </w:r>
          </w:p>
        </w:tc>
        <w:tc>
          <w:tcPr>
            <w:tcW w:w="3565" w:type="dxa"/>
          </w:tcPr>
          <w:p w14:paraId="2E34172F" w14:textId="1836ED85" w:rsidR="00137758" w:rsidRDefault="00137758" w:rsidP="009C7A3F">
            <w:r>
              <w:t>I/O direction. Per bit; 1 = input</w:t>
            </w:r>
          </w:p>
        </w:tc>
        <w:tc>
          <w:tcPr>
            <w:tcW w:w="1843" w:type="dxa"/>
          </w:tcPr>
          <w:p w14:paraId="3AB42044" w14:textId="3D3F86E2" w:rsidR="00137758" w:rsidRDefault="00D4315B" w:rsidP="009C7A3F">
            <w:r>
              <w:t>0,1=o/p; 2-7 = i/p</w:t>
            </w:r>
          </w:p>
        </w:tc>
        <w:tc>
          <w:tcPr>
            <w:tcW w:w="1418" w:type="dxa"/>
          </w:tcPr>
          <w:p w14:paraId="2519353B" w14:textId="504C38D0" w:rsidR="00137758" w:rsidRDefault="00137758" w:rsidP="009C7A3F">
            <w:r>
              <w:t>0xF</w:t>
            </w:r>
            <w:r w:rsidR="007867FE">
              <w:t>C</w:t>
            </w:r>
          </w:p>
        </w:tc>
      </w:tr>
      <w:tr w:rsidR="00D4315B" w14:paraId="72CA8215" w14:textId="1A6C7767" w:rsidTr="00BC0F3C">
        <w:tc>
          <w:tcPr>
            <w:tcW w:w="1150" w:type="dxa"/>
          </w:tcPr>
          <w:p w14:paraId="49B86A77" w14:textId="2AAC8B10" w:rsidR="00D4315B" w:rsidRDefault="00D4315B" w:rsidP="00D4315B">
            <w:r>
              <w:t>IODIRB</w:t>
            </w:r>
          </w:p>
        </w:tc>
        <w:tc>
          <w:tcPr>
            <w:tcW w:w="950" w:type="dxa"/>
          </w:tcPr>
          <w:p w14:paraId="42D92FA5" w14:textId="6E45372C" w:rsidR="00D4315B" w:rsidRDefault="00D4315B" w:rsidP="00D4315B">
            <w:r>
              <w:t>0x01</w:t>
            </w:r>
          </w:p>
        </w:tc>
        <w:tc>
          <w:tcPr>
            <w:tcW w:w="3565" w:type="dxa"/>
          </w:tcPr>
          <w:p w14:paraId="2105B3AC" w14:textId="024F2227" w:rsidR="00D4315B" w:rsidRDefault="00D4315B" w:rsidP="00D4315B">
            <w:r>
              <w:t>I/O direction. Per bit; 1 = input</w:t>
            </w:r>
          </w:p>
        </w:tc>
        <w:tc>
          <w:tcPr>
            <w:tcW w:w="1843" w:type="dxa"/>
          </w:tcPr>
          <w:p w14:paraId="6DD6FFCC" w14:textId="30DDE977" w:rsidR="00D4315B" w:rsidRDefault="00D4315B" w:rsidP="00D4315B">
            <w:r>
              <w:t>All inputs</w:t>
            </w:r>
          </w:p>
        </w:tc>
        <w:tc>
          <w:tcPr>
            <w:tcW w:w="1418" w:type="dxa"/>
          </w:tcPr>
          <w:p w14:paraId="4E2D78DE" w14:textId="4C525605" w:rsidR="00D4315B" w:rsidRDefault="00D4315B" w:rsidP="00D4315B">
            <w:r>
              <w:t>0xFF</w:t>
            </w:r>
          </w:p>
        </w:tc>
      </w:tr>
      <w:tr w:rsidR="00D4315B" w14:paraId="4CFD99F5" w14:textId="117AC212" w:rsidTr="00BC0F3C">
        <w:tc>
          <w:tcPr>
            <w:tcW w:w="1150" w:type="dxa"/>
          </w:tcPr>
          <w:p w14:paraId="5DED4D19" w14:textId="2D52B3D4" w:rsidR="00D4315B" w:rsidRDefault="00D4315B" w:rsidP="00D4315B">
            <w:r>
              <w:t>IOPOLA</w:t>
            </w:r>
          </w:p>
        </w:tc>
        <w:tc>
          <w:tcPr>
            <w:tcW w:w="950" w:type="dxa"/>
          </w:tcPr>
          <w:p w14:paraId="73B3A074" w14:textId="7A138C31" w:rsidR="00D4315B" w:rsidRDefault="00D4315B" w:rsidP="00D4315B">
            <w:r>
              <w:t>0x02</w:t>
            </w:r>
          </w:p>
        </w:tc>
        <w:tc>
          <w:tcPr>
            <w:tcW w:w="3565" w:type="dxa"/>
          </w:tcPr>
          <w:p w14:paraId="4D1F8351" w14:textId="6C2F8A7E" w:rsidR="00D4315B" w:rsidRDefault="0041008E" w:rsidP="00D4315B">
            <w:r>
              <w:t>I/O polarity. 0 = not inverted</w:t>
            </w:r>
          </w:p>
        </w:tc>
        <w:tc>
          <w:tcPr>
            <w:tcW w:w="1843" w:type="dxa"/>
          </w:tcPr>
          <w:p w14:paraId="5B93FACC" w14:textId="2F1A7DB8" w:rsidR="00D4315B" w:rsidRDefault="0041008E" w:rsidP="00D4315B">
            <w:r>
              <w:t>All not inverted</w:t>
            </w:r>
          </w:p>
        </w:tc>
        <w:tc>
          <w:tcPr>
            <w:tcW w:w="1418" w:type="dxa"/>
          </w:tcPr>
          <w:p w14:paraId="2D73F67F" w14:textId="7C1FE0CA" w:rsidR="00D4315B" w:rsidRDefault="0041008E" w:rsidP="00D4315B">
            <w:r>
              <w:t>0x00</w:t>
            </w:r>
          </w:p>
        </w:tc>
      </w:tr>
      <w:tr w:rsidR="0041008E" w14:paraId="0441A643" w14:textId="712DB881" w:rsidTr="00BC0F3C">
        <w:tc>
          <w:tcPr>
            <w:tcW w:w="1150" w:type="dxa"/>
          </w:tcPr>
          <w:p w14:paraId="38083C8C" w14:textId="2550A457" w:rsidR="0041008E" w:rsidRDefault="0041008E" w:rsidP="0041008E">
            <w:r>
              <w:t>IOPOLB</w:t>
            </w:r>
          </w:p>
        </w:tc>
        <w:tc>
          <w:tcPr>
            <w:tcW w:w="950" w:type="dxa"/>
          </w:tcPr>
          <w:p w14:paraId="2F0799F5" w14:textId="6F4874AE" w:rsidR="0041008E" w:rsidRDefault="0041008E" w:rsidP="0041008E">
            <w:r>
              <w:t>0x03</w:t>
            </w:r>
          </w:p>
        </w:tc>
        <w:tc>
          <w:tcPr>
            <w:tcW w:w="3565" w:type="dxa"/>
          </w:tcPr>
          <w:p w14:paraId="51AA1056" w14:textId="10F3D953" w:rsidR="0041008E" w:rsidRDefault="0041008E" w:rsidP="0041008E">
            <w:r>
              <w:t>I/O polarity. 0 = not inverted</w:t>
            </w:r>
          </w:p>
        </w:tc>
        <w:tc>
          <w:tcPr>
            <w:tcW w:w="1843" w:type="dxa"/>
          </w:tcPr>
          <w:p w14:paraId="1278462E" w14:textId="75E4EE79" w:rsidR="0041008E" w:rsidRDefault="0041008E" w:rsidP="0041008E">
            <w:r>
              <w:t>All not inverted</w:t>
            </w:r>
          </w:p>
        </w:tc>
        <w:tc>
          <w:tcPr>
            <w:tcW w:w="1418" w:type="dxa"/>
          </w:tcPr>
          <w:p w14:paraId="020C30AB" w14:textId="6A9D8BAE" w:rsidR="0041008E" w:rsidRDefault="0041008E" w:rsidP="0041008E">
            <w:r>
              <w:t>0x00</w:t>
            </w:r>
          </w:p>
        </w:tc>
      </w:tr>
      <w:tr w:rsidR="0041008E" w14:paraId="51D69BD3" w14:textId="6137EF8F" w:rsidTr="00BC0F3C">
        <w:tc>
          <w:tcPr>
            <w:tcW w:w="1150" w:type="dxa"/>
          </w:tcPr>
          <w:p w14:paraId="659404D8" w14:textId="03A38A32" w:rsidR="0041008E" w:rsidRDefault="0041008E" w:rsidP="0041008E">
            <w:r>
              <w:t>GPINTENA</w:t>
            </w:r>
          </w:p>
        </w:tc>
        <w:tc>
          <w:tcPr>
            <w:tcW w:w="950" w:type="dxa"/>
          </w:tcPr>
          <w:p w14:paraId="7A8ACE9F" w14:textId="30486CC8" w:rsidR="0041008E" w:rsidRDefault="0041008E" w:rsidP="0041008E">
            <w:r>
              <w:t>0x04</w:t>
            </w:r>
          </w:p>
        </w:tc>
        <w:tc>
          <w:tcPr>
            <w:tcW w:w="3565" w:type="dxa"/>
          </w:tcPr>
          <w:p w14:paraId="3A25A924" w14:textId="4703F5EF" w:rsidR="0041008E" w:rsidRDefault="00146A7E" w:rsidP="0041008E">
            <w:r>
              <w:t>Interrupt on change. 1 = enabled</w:t>
            </w:r>
          </w:p>
        </w:tc>
        <w:tc>
          <w:tcPr>
            <w:tcW w:w="1843" w:type="dxa"/>
          </w:tcPr>
          <w:p w14:paraId="32AEE446" w14:textId="0F6B6536" w:rsidR="0041008E" w:rsidRDefault="009138E5" w:rsidP="0041008E">
            <w:r>
              <w:t>No interrupts</w:t>
            </w:r>
          </w:p>
        </w:tc>
        <w:tc>
          <w:tcPr>
            <w:tcW w:w="1418" w:type="dxa"/>
          </w:tcPr>
          <w:p w14:paraId="39EE1ACA" w14:textId="3AB95A56" w:rsidR="0041008E" w:rsidRDefault="009138E5" w:rsidP="0041008E">
            <w:r>
              <w:t>0x00</w:t>
            </w:r>
          </w:p>
        </w:tc>
      </w:tr>
      <w:tr w:rsidR="009138E5" w14:paraId="7B88D2B3" w14:textId="093F91A0" w:rsidTr="00BC0F3C">
        <w:tc>
          <w:tcPr>
            <w:tcW w:w="1150" w:type="dxa"/>
          </w:tcPr>
          <w:p w14:paraId="3124CE03" w14:textId="758C9B65" w:rsidR="009138E5" w:rsidRDefault="009138E5" w:rsidP="009138E5">
            <w:r>
              <w:t>GPINTENB</w:t>
            </w:r>
          </w:p>
        </w:tc>
        <w:tc>
          <w:tcPr>
            <w:tcW w:w="950" w:type="dxa"/>
          </w:tcPr>
          <w:p w14:paraId="6C001331" w14:textId="0FE0D04E" w:rsidR="009138E5" w:rsidRDefault="009138E5" w:rsidP="009138E5">
            <w:r>
              <w:t>0x05</w:t>
            </w:r>
          </w:p>
        </w:tc>
        <w:tc>
          <w:tcPr>
            <w:tcW w:w="3565" w:type="dxa"/>
          </w:tcPr>
          <w:p w14:paraId="59ED314A" w14:textId="11AD066A" w:rsidR="009138E5" w:rsidRDefault="009138E5" w:rsidP="009138E5">
            <w:r>
              <w:t>Interrupt on change. 1 = enabled</w:t>
            </w:r>
          </w:p>
        </w:tc>
        <w:tc>
          <w:tcPr>
            <w:tcW w:w="1843" w:type="dxa"/>
          </w:tcPr>
          <w:p w14:paraId="682CAB64" w14:textId="35DBD824" w:rsidR="009138E5" w:rsidRDefault="009138E5" w:rsidP="009138E5">
            <w:r>
              <w:t>No interrupts</w:t>
            </w:r>
          </w:p>
        </w:tc>
        <w:tc>
          <w:tcPr>
            <w:tcW w:w="1418" w:type="dxa"/>
          </w:tcPr>
          <w:p w14:paraId="66C2537B" w14:textId="4DFFA96E" w:rsidR="009138E5" w:rsidRDefault="009138E5" w:rsidP="009138E5">
            <w:r>
              <w:t>0x00</w:t>
            </w:r>
          </w:p>
        </w:tc>
      </w:tr>
      <w:tr w:rsidR="009138E5" w14:paraId="076504D6" w14:textId="5A5D8D58" w:rsidTr="00BC0F3C">
        <w:tc>
          <w:tcPr>
            <w:tcW w:w="1150" w:type="dxa"/>
          </w:tcPr>
          <w:p w14:paraId="4B080FAB" w14:textId="420F0E91" w:rsidR="009138E5" w:rsidRDefault="009138E5" w:rsidP="009138E5">
            <w:r>
              <w:t>DEFVALA</w:t>
            </w:r>
          </w:p>
        </w:tc>
        <w:tc>
          <w:tcPr>
            <w:tcW w:w="950" w:type="dxa"/>
          </w:tcPr>
          <w:p w14:paraId="0F4DE9AB" w14:textId="3B31045C" w:rsidR="009138E5" w:rsidRDefault="009138E5" w:rsidP="009138E5">
            <w:r>
              <w:t>0x06</w:t>
            </w:r>
          </w:p>
        </w:tc>
        <w:tc>
          <w:tcPr>
            <w:tcW w:w="3565" w:type="dxa"/>
          </w:tcPr>
          <w:p w14:paraId="3B09F0BB" w14:textId="5408C4B3" w:rsidR="009138E5" w:rsidRDefault="00925CAB" w:rsidP="009138E5">
            <w:r>
              <w:t xml:space="preserve">Interrupt compare. </w:t>
            </w:r>
            <w:r w:rsidR="00DD7246">
              <w:t>Per bit</w:t>
            </w:r>
          </w:p>
        </w:tc>
        <w:tc>
          <w:tcPr>
            <w:tcW w:w="1843" w:type="dxa"/>
          </w:tcPr>
          <w:p w14:paraId="1F330D68" w14:textId="243911B5" w:rsidR="009138E5" w:rsidRDefault="00925CAB" w:rsidP="009138E5">
            <w:r>
              <w:t>Don’t care</w:t>
            </w:r>
          </w:p>
        </w:tc>
        <w:tc>
          <w:tcPr>
            <w:tcW w:w="1418" w:type="dxa"/>
          </w:tcPr>
          <w:p w14:paraId="5204505E" w14:textId="5EA28A3F" w:rsidR="009138E5" w:rsidRDefault="00925CAB" w:rsidP="009138E5">
            <w:r>
              <w:t>0x00</w:t>
            </w:r>
          </w:p>
        </w:tc>
      </w:tr>
      <w:tr w:rsidR="00925CAB" w14:paraId="7734059F" w14:textId="5E05F658" w:rsidTr="00BC0F3C">
        <w:tc>
          <w:tcPr>
            <w:tcW w:w="1150" w:type="dxa"/>
          </w:tcPr>
          <w:p w14:paraId="4977437C" w14:textId="367D7010" w:rsidR="00925CAB" w:rsidRDefault="00925CAB" w:rsidP="00925CAB">
            <w:r>
              <w:t>DEFVALB</w:t>
            </w:r>
          </w:p>
        </w:tc>
        <w:tc>
          <w:tcPr>
            <w:tcW w:w="950" w:type="dxa"/>
          </w:tcPr>
          <w:p w14:paraId="7F64B94B" w14:textId="2D2DA43E" w:rsidR="00925CAB" w:rsidRDefault="00925CAB" w:rsidP="00925CAB">
            <w:r>
              <w:t>0x07</w:t>
            </w:r>
          </w:p>
        </w:tc>
        <w:tc>
          <w:tcPr>
            <w:tcW w:w="3565" w:type="dxa"/>
          </w:tcPr>
          <w:p w14:paraId="56257CDD" w14:textId="2C988AAE" w:rsidR="00925CAB" w:rsidRDefault="00925CAB" w:rsidP="00925CAB">
            <w:r>
              <w:t xml:space="preserve">Interrupt compare. </w:t>
            </w:r>
            <w:r w:rsidR="00DD7246">
              <w:t>Per bit</w:t>
            </w:r>
          </w:p>
        </w:tc>
        <w:tc>
          <w:tcPr>
            <w:tcW w:w="1843" w:type="dxa"/>
          </w:tcPr>
          <w:p w14:paraId="56F08A01" w14:textId="4D648F20" w:rsidR="00925CAB" w:rsidRDefault="00925CAB" w:rsidP="00925CAB">
            <w:r>
              <w:t>Don’t care</w:t>
            </w:r>
          </w:p>
        </w:tc>
        <w:tc>
          <w:tcPr>
            <w:tcW w:w="1418" w:type="dxa"/>
          </w:tcPr>
          <w:p w14:paraId="25C8687C" w14:textId="25D3B038" w:rsidR="00925CAB" w:rsidRDefault="00925CAB" w:rsidP="00925CAB">
            <w:r>
              <w:t>0x00</w:t>
            </w:r>
          </w:p>
        </w:tc>
      </w:tr>
      <w:tr w:rsidR="00BC0F3C" w14:paraId="549233FC" w14:textId="057CCC79" w:rsidTr="00BC0F3C">
        <w:tc>
          <w:tcPr>
            <w:tcW w:w="1150" w:type="dxa"/>
          </w:tcPr>
          <w:p w14:paraId="21C88EB6" w14:textId="1D7B099F" w:rsidR="00BC0F3C" w:rsidRDefault="00BC0F3C" w:rsidP="00BC0F3C">
            <w:r>
              <w:t>INTCONA</w:t>
            </w:r>
          </w:p>
        </w:tc>
        <w:tc>
          <w:tcPr>
            <w:tcW w:w="950" w:type="dxa"/>
          </w:tcPr>
          <w:p w14:paraId="2617AFF7" w14:textId="30443D5D" w:rsidR="00BC0F3C" w:rsidRDefault="00BC0F3C" w:rsidP="00BC0F3C">
            <w:r>
              <w:t>0x08</w:t>
            </w:r>
          </w:p>
        </w:tc>
        <w:tc>
          <w:tcPr>
            <w:tcW w:w="3565" w:type="dxa"/>
          </w:tcPr>
          <w:p w14:paraId="75C65405" w14:textId="11741E31" w:rsidR="00BC0F3C" w:rsidRDefault="00BC0F3C" w:rsidP="00BC0F3C">
            <w:r>
              <w:t>Interrupt on change control. Per bit.</w:t>
            </w:r>
          </w:p>
        </w:tc>
        <w:tc>
          <w:tcPr>
            <w:tcW w:w="1843" w:type="dxa"/>
          </w:tcPr>
          <w:p w14:paraId="4535505E" w14:textId="42F4FF95" w:rsidR="00BC0F3C" w:rsidRDefault="00BC0F3C" w:rsidP="00BC0F3C">
            <w:r>
              <w:t>Don’t care</w:t>
            </w:r>
          </w:p>
        </w:tc>
        <w:tc>
          <w:tcPr>
            <w:tcW w:w="1418" w:type="dxa"/>
          </w:tcPr>
          <w:p w14:paraId="1FBCEA04" w14:textId="4BFDD012" w:rsidR="00BC0F3C" w:rsidRDefault="00BC0F3C" w:rsidP="00BC0F3C">
            <w:r>
              <w:t>0x00</w:t>
            </w:r>
          </w:p>
        </w:tc>
      </w:tr>
      <w:tr w:rsidR="00BC0F3C" w14:paraId="79142104" w14:textId="7D76A6B1" w:rsidTr="00BC0F3C">
        <w:tc>
          <w:tcPr>
            <w:tcW w:w="1150" w:type="dxa"/>
          </w:tcPr>
          <w:p w14:paraId="07E1213E" w14:textId="51095673" w:rsidR="00BC0F3C" w:rsidRDefault="00BC0F3C" w:rsidP="00BC0F3C">
            <w:r>
              <w:t>INTCONB</w:t>
            </w:r>
          </w:p>
        </w:tc>
        <w:tc>
          <w:tcPr>
            <w:tcW w:w="950" w:type="dxa"/>
          </w:tcPr>
          <w:p w14:paraId="62C50111" w14:textId="6E0AE942" w:rsidR="00BC0F3C" w:rsidRDefault="00BC0F3C" w:rsidP="00BC0F3C">
            <w:r>
              <w:t>0x09</w:t>
            </w:r>
          </w:p>
        </w:tc>
        <w:tc>
          <w:tcPr>
            <w:tcW w:w="3565" w:type="dxa"/>
          </w:tcPr>
          <w:p w14:paraId="3AC6D632" w14:textId="388D2966" w:rsidR="00BC0F3C" w:rsidRDefault="00BC0F3C" w:rsidP="00BC0F3C">
            <w:r>
              <w:t>Interrupt on change control. Per bit.</w:t>
            </w:r>
          </w:p>
        </w:tc>
        <w:tc>
          <w:tcPr>
            <w:tcW w:w="1843" w:type="dxa"/>
          </w:tcPr>
          <w:p w14:paraId="5B8ED0E7" w14:textId="1A0E997E" w:rsidR="00BC0F3C" w:rsidRDefault="00BC0F3C" w:rsidP="00BC0F3C">
            <w:r>
              <w:t>Don’t care</w:t>
            </w:r>
          </w:p>
        </w:tc>
        <w:tc>
          <w:tcPr>
            <w:tcW w:w="1418" w:type="dxa"/>
          </w:tcPr>
          <w:p w14:paraId="4BE5C9CA" w14:textId="3D23260E" w:rsidR="00BC0F3C" w:rsidRDefault="00BC0F3C" w:rsidP="00BC0F3C">
            <w:r>
              <w:t>0x00</w:t>
            </w:r>
          </w:p>
        </w:tc>
      </w:tr>
      <w:tr w:rsidR="00BC0F3C" w14:paraId="23D6C1A6" w14:textId="3A615D20" w:rsidTr="00BC0F3C">
        <w:tc>
          <w:tcPr>
            <w:tcW w:w="1150" w:type="dxa"/>
          </w:tcPr>
          <w:p w14:paraId="14438307" w14:textId="40CE6365" w:rsidR="00BC0F3C" w:rsidRDefault="00BC0F3C" w:rsidP="00BC0F3C">
            <w:r>
              <w:t>IOCON</w:t>
            </w:r>
          </w:p>
        </w:tc>
        <w:tc>
          <w:tcPr>
            <w:tcW w:w="950" w:type="dxa"/>
          </w:tcPr>
          <w:p w14:paraId="7D065EA8" w14:textId="011FDB63" w:rsidR="00BC0F3C" w:rsidRDefault="00BC0F3C" w:rsidP="00BC0F3C">
            <w:r>
              <w:t>0x0A</w:t>
            </w:r>
          </w:p>
        </w:tc>
        <w:tc>
          <w:tcPr>
            <w:tcW w:w="3565" w:type="dxa"/>
          </w:tcPr>
          <w:p w14:paraId="786A5F4B" w14:textId="5AB8E97A" w:rsidR="00BC0F3C" w:rsidRDefault="008E2F93" w:rsidP="00BC0F3C">
            <w:r>
              <w:t>I/O configuration</w:t>
            </w:r>
          </w:p>
        </w:tc>
        <w:tc>
          <w:tcPr>
            <w:tcW w:w="1843" w:type="dxa"/>
          </w:tcPr>
          <w:p w14:paraId="1034A532" w14:textId="77777777" w:rsidR="00BC0F3C" w:rsidRDefault="009B2945" w:rsidP="00BC0F3C">
            <w:r>
              <w:t>Bank=0;</w:t>
            </w:r>
            <w:r w:rsidR="00F14906">
              <w:t xml:space="preserve"> mirror=0;</w:t>
            </w:r>
          </w:p>
          <w:p w14:paraId="68F07828" w14:textId="6B3DF885" w:rsidR="00951596" w:rsidRDefault="00F14906" w:rsidP="00BC0F3C">
            <w:r>
              <w:t>Seqop=0;</w:t>
            </w:r>
            <w:r w:rsidR="00E05E4F">
              <w:t xml:space="preserve"> DISSLW=1;</w:t>
            </w:r>
            <w:r w:rsidR="00951596">
              <w:t xml:space="preserve"> ODR=1; INTPOL=0;</w:t>
            </w:r>
          </w:p>
        </w:tc>
        <w:tc>
          <w:tcPr>
            <w:tcW w:w="1418" w:type="dxa"/>
          </w:tcPr>
          <w:p w14:paraId="443E653F" w14:textId="32696DED" w:rsidR="00BC0F3C" w:rsidRDefault="00F8252A" w:rsidP="00BC0F3C">
            <w:r>
              <w:t>0x14</w:t>
            </w:r>
          </w:p>
        </w:tc>
      </w:tr>
      <w:tr w:rsidR="00BC0F3C" w14:paraId="474F8328" w14:textId="7C1CD2FB" w:rsidTr="00BC0F3C">
        <w:tc>
          <w:tcPr>
            <w:tcW w:w="1150" w:type="dxa"/>
          </w:tcPr>
          <w:p w14:paraId="00CFCB76" w14:textId="5A800AF6" w:rsidR="00BC0F3C" w:rsidRDefault="00BC0F3C" w:rsidP="00BC0F3C">
            <w:r>
              <w:t>IOCON</w:t>
            </w:r>
          </w:p>
        </w:tc>
        <w:tc>
          <w:tcPr>
            <w:tcW w:w="950" w:type="dxa"/>
          </w:tcPr>
          <w:p w14:paraId="3EBD0C4A" w14:textId="2FAA64B2" w:rsidR="00BC0F3C" w:rsidRDefault="00BC0F3C" w:rsidP="00BC0F3C">
            <w:r>
              <w:t>0x0B</w:t>
            </w:r>
          </w:p>
        </w:tc>
        <w:tc>
          <w:tcPr>
            <w:tcW w:w="3565" w:type="dxa"/>
          </w:tcPr>
          <w:p w14:paraId="758D42FB" w14:textId="178B26BD" w:rsidR="00BC0F3C" w:rsidRDefault="00F8252A" w:rsidP="00BC0F3C">
            <w:r>
              <w:t>Same register</w:t>
            </w:r>
          </w:p>
        </w:tc>
        <w:tc>
          <w:tcPr>
            <w:tcW w:w="1843" w:type="dxa"/>
          </w:tcPr>
          <w:p w14:paraId="190448AA" w14:textId="77777777" w:rsidR="00BC0F3C" w:rsidRDefault="00BC0F3C" w:rsidP="00BC0F3C"/>
        </w:tc>
        <w:tc>
          <w:tcPr>
            <w:tcW w:w="1418" w:type="dxa"/>
          </w:tcPr>
          <w:p w14:paraId="78D6E476" w14:textId="319E3EBB" w:rsidR="00BC0F3C" w:rsidRDefault="00F8252A" w:rsidP="00BC0F3C">
            <w:r>
              <w:t>Ignore</w:t>
            </w:r>
          </w:p>
        </w:tc>
      </w:tr>
      <w:tr w:rsidR="00BC0F3C" w14:paraId="49C0E618" w14:textId="7120C07E" w:rsidTr="00BC0F3C">
        <w:tc>
          <w:tcPr>
            <w:tcW w:w="1150" w:type="dxa"/>
          </w:tcPr>
          <w:p w14:paraId="506765A1" w14:textId="0AAE8C52" w:rsidR="00BC0F3C" w:rsidRDefault="00BC0F3C" w:rsidP="00BC0F3C">
            <w:r>
              <w:t>GPPUA</w:t>
            </w:r>
          </w:p>
        </w:tc>
        <w:tc>
          <w:tcPr>
            <w:tcW w:w="950" w:type="dxa"/>
          </w:tcPr>
          <w:p w14:paraId="29B2B1FF" w14:textId="44F06396" w:rsidR="00BC0F3C" w:rsidRDefault="00BC0F3C" w:rsidP="00BC0F3C">
            <w:r>
              <w:t>0x0C</w:t>
            </w:r>
          </w:p>
        </w:tc>
        <w:tc>
          <w:tcPr>
            <w:tcW w:w="3565" w:type="dxa"/>
          </w:tcPr>
          <w:p w14:paraId="47635BAD" w14:textId="11D4DF74" w:rsidR="00BC0F3C" w:rsidRDefault="00DD7246" w:rsidP="00BC0F3C">
            <w:r>
              <w:t>Pullup enable. 1 = enabled; per bit</w:t>
            </w:r>
          </w:p>
        </w:tc>
        <w:tc>
          <w:tcPr>
            <w:tcW w:w="1843" w:type="dxa"/>
          </w:tcPr>
          <w:p w14:paraId="30CD9881" w14:textId="253D6DF5" w:rsidR="00BC0F3C" w:rsidRDefault="00DA1FBC" w:rsidP="00BC0F3C">
            <w:r>
              <w:t>All 1</w:t>
            </w:r>
          </w:p>
        </w:tc>
        <w:tc>
          <w:tcPr>
            <w:tcW w:w="1418" w:type="dxa"/>
          </w:tcPr>
          <w:p w14:paraId="1085A606" w14:textId="073A7017" w:rsidR="00BC0F3C" w:rsidRDefault="00DA1FBC" w:rsidP="00BC0F3C">
            <w:r>
              <w:t>0xFF</w:t>
            </w:r>
          </w:p>
        </w:tc>
      </w:tr>
      <w:tr w:rsidR="00DA1FBC" w14:paraId="2654D132" w14:textId="68C20A52" w:rsidTr="00BC0F3C">
        <w:tc>
          <w:tcPr>
            <w:tcW w:w="1150" w:type="dxa"/>
          </w:tcPr>
          <w:p w14:paraId="0848164A" w14:textId="3CFD1454" w:rsidR="00DA1FBC" w:rsidRDefault="00DA1FBC" w:rsidP="00DA1FBC">
            <w:r>
              <w:t>GPPUB</w:t>
            </w:r>
          </w:p>
        </w:tc>
        <w:tc>
          <w:tcPr>
            <w:tcW w:w="950" w:type="dxa"/>
          </w:tcPr>
          <w:p w14:paraId="508BDA1E" w14:textId="180698FB" w:rsidR="00DA1FBC" w:rsidRDefault="00DA1FBC" w:rsidP="00DA1FBC">
            <w:r>
              <w:t>0x0D</w:t>
            </w:r>
          </w:p>
        </w:tc>
        <w:tc>
          <w:tcPr>
            <w:tcW w:w="3565" w:type="dxa"/>
          </w:tcPr>
          <w:p w14:paraId="203B8472" w14:textId="5509DBCD" w:rsidR="00DA1FBC" w:rsidRDefault="00DA1FBC" w:rsidP="00DA1FBC">
            <w:r>
              <w:t>Pullup enable. 1 = enabled; per bit</w:t>
            </w:r>
          </w:p>
        </w:tc>
        <w:tc>
          <w:tcPr>
            <w:tcW w:w="1843" w:type="dxa"/>
          </w:tcPr>
          <w:p w14:paraId="177447F5" w14:textId="76421A6A" w:rsidR="00DA1FBC" w:rsidRDefault="00DA1FBC" w:rsidP="00DA1FBC">
            <w:r>
              <w:t>All 1</w:t>
            </w:r>
          </w:p>
        </w:tc>
        <w:tc>
          <w:tcPr>
            <w:tcW w:w="1418" w:type="dxa"/>
          </w:tcPr>
          <w:p w14:paraId="7712E000" w14:textId="60FC57A1" w:rsidR="00DA1FBC" w:rsidRDefault="00DA1FBC" w:rsidP="00DA1FBC">
            <w:r>
              <w:t>0xFF</w:t>
            </w:r>
          </w:p>
        </w:tc>
      </w:tr>
      <w:tr w:rsidR="00DA1FBC" w14:paraId="76463DD5" w14:textId="4C97E6DC" w:rsidTr="00BC0F3C">
        <w:tc>
          <w:tcPr>
            <w:tcW w:w="1150" w:type="dxa"/>
          </w:tcPr>
          <w:p w14:paraId="1EEA4574" w14:textId="73A33E6D" w:rsidR="00DA1FBC" w:rsidRDefault="00DA1FBC" w:rsidP="00DA1FBC">
            <w:r>
              <w:t>INTFA</w:t>
            </w:r>
          </w:p>
        </w:tc>
        <w:tc>
          <w:tcPr>
            <w:tcW w:w="950" w:type="dxa"/>
          </w:tcPr>
          <w:p w14:paraId="1C774843" w14:textId="576B0DC2" w:rsidR="00DA1FBC" w:rsidRDefault="00DA1FBC" w:rsidP="00DA1FBC">
            <w:r>
              <w:t>0x0E</w:t>
            </w:r>
          </w:p>
        </w:tc>
        <w:tc>
          <w:tcPr>
            <w:tcW w:w="3565" w:type="dxa"/>
          </w:tcPr>
          <w:p w14:paraId="271BF301" w14:textId="67F4D4B6" w:rsidR="00DA1FBC" w:rsidRDefault="00DA1FBC" w:rsidP="00DA1FBC">
            <w:r>
              <w:t>Interrupt flag</w:t>
            </w:r>
            <w:r w:rsidR="007F0CF0">
              <w:t>; readonly</w:t>
            </w:r>
          </w:p>
        </w:tc>
        <w:tc>
          <w:tcPr>
            <w:tcW w:w="1843" w:type="dxa"/>
          </w:tcPr>
          <w:p w14:paraId="0BD27279" w14:textId="77777777" w:rsidR="00DA1FBC" w:rsidRDefault="00DA1FBC" w:rsidP="00DA1FBC"/>
        </w:tc>
        <w:tc>
          <w:tcPr>
            <w:tcW w:w="1418" w:type="dxa"/>
          </w:tcPr>
          <w:p w14:paraId="7A8063CE" w14:textId="00FA726E" w:rsidR="00DA1FBC" w:rsidRDefault="007F0CF0" w:rsidP="00DA1FBC">
            <w:r>
              <w:t>n/a</w:t>
            </w:r>
          </w:p>
        </w:tc>
      </w:tr>
      <w:tr w:rsidR="007F0CF0" w14:paraId="089A7CCB" w14:textId="49515D5C" w:rsidTr="00BC0F3C">
        <w:tc>
          <w:tcPr>
            <w:tcW w:w="1150" w:type="dxa"/>
          </w:tcPr>
          <w:p w14:paraId="7FBF17BA" w14:textId="581C800C" w:rsidR="007F0CF0" w:rsidRDefault="007F0CF0" w:rsidP="007F0CF0">
            <w:r>
              <w:t>INTFB</w:t>
            </w:r>
          </w:p>
        </w:tc>
        <w:tc>
          <w:tcPr>
            <w:tcW w:w="950" w:type="dxa"/>
          </w:tcPr>
          <w:p w14:paraId="60FE2471" w14:textId="6AD5F06E" w:rsidR="007F0CF0" w:rsidRDefault="007F0CF0" w:rsidP="007F0CF0">
            <w:r>
              <w:t>0x0F</w:t>
            </w:r>
          </w:p>
        </w:tc>
        <w:tc>
          <w:tcPr>
            <w:tcW w:w="3565" w:type="dxa"/>
          </w:tcPr>
          <w:p w14:paraId="10C8F638" w14:textId="6E030343" w:rsidR="007F0CF0" w:rsidRDefault="007F0CF0" w:rsidP="007F0CF0">
            <w:r>
              <w:t>Interrupt flag; readonly</w:t>
            </w:r>
          </w:p>
        </w:tc>
        <w:tc>
          <w:tcPr>
            <w:tcW w:w="1843" w:type="dxa"/>
          </w:tcPr>
          <w:p w14:paraId="76435E1C" w14:textId="77777777" w:rsidR="007F0CF0" w:rsidRDefault="007F0CF0" w:rsidP="007F0CF0"/>
        </w:tc>
        <w:tc>
          <w:tcPr>
            <w:tcW w:w="1418" w:type="dxa"/>
          </w:tcPr>
          <w:p w14:paraId="51775FD2" w14:textId="04A112DC" w:rsidR="007F0CF0" w:rsidRDefault="007F0CF0" w:rsidP="007F0CF0">
            <w:r>
              <w:t>n/a</w:t>
            </w:r>
          </w:p>
        </w:tc>
      </w:tr>
      <w:tr w:rsidR="007F0CF0" w14:paraId="249A4343" w14:textId="77777777" w:rsidTr="00BC0F3C">
        <w:tc>
          <w:tcPr>
            <w:tcW w:w="1150" w:type="dxa"/>
          </w:tcPr>
          <w:p w14:paraId="5E584E4C" w14:textId="09A241DE" w:rsidR="007F0CF0" w:rsidRDefault="007F0CF0" w:rsidP="007F0CF0">
            <w:r>
              <w:t>INTCAPA</w:t>
            </w:r>
          </w:p>
        </w:tc>
        <w:tc>
          <w:tcPr>
            <w:tcW w:w="950" w:type="dxa"/>
          </w:tcPr>
          <w:p w14:paraId="7CC0B084" w14:textId="02AAEAF6" w:rsidR="007F0CF0" w:rsidRDefault="007F0CF0" w:rsidP="007F0CF0">
            <w:r>
              <w:t>0x10</w:t>
            </w:r>
          </w:p>
        </w:tc>
        <w:tc>
          <w:tcPr>
            <w:tcW w:w="3565" w:type="dxa"/>
          </w:tcPr>
          <w:p w14:paraId="0740C246" w14:textId="7267C16F" w:rsidR="007F0CF0" w:rsidRDefault="007F0CF0" w:rsidP="007F0CF0">
            <w:r>
              <w:t>Interrupt capture; readonly</w:t>
            </w:r>
          </w:p>
        </w:tc>
        <w:tc>
          <w:tcPr>
            <w:tcW w:w="1843" w:type="dxa"/>
          </w:tcPr>
          <w:p w14:paraId="2C02E77A" w14:textId="77777777" w:rsidR="007F0CF0" w:rsidRDefault="007F0CF0" w:rsidP="007F0CF0"/>
        </w:tc>
        <w:tc>
          <w:tcPr>
            <w:tcW w:w="1418" w:type="dxa"/>
          </w:tcPr>
          <w:p w14:paraId="5A69B6E5" w14:textId="2B497282" w:rsidR="007F0CF0" w:rsidRDefault="007F0CF0" w:rsidP="007F0CF0">
            <w:r>
              <w:t>n/a</w:t>
            </w:r>
          </w:p>
        </w:tc>
      </w:tr>
      <w:tr w:rsidR="007F0CF0" w14:paraId="4E518A2D" w14:textId="77777777" w:rsidTr="00BC0F3C">
        <w:tc>
          <w:tcPr>
            <w:tcW w:w="1150" w:type="dxa"/>
          </w:tcPr>
          <w:p w14:paraId="7284317C" w14:textId="2447C301" w:rsidR="007F0CF0" w:rsidRDefault="007F0CF0" w:rsidP="007F0CF0">
            <w:r>
              <w:t>INTCAPB</w:t>
            </w:r>
          </w:p>
        </w:tc>
        <w:tc>
          <w:tcPr>
            <w:tcW w:w="950" w:type="dxa"/>
          </w:tcPr>
          <w:p w14:paraId="546B482C" w14:textId="124FF760" w:rsidR="007F0CF0" w:rsidRDefault="007F0CF0" w:rsidP="007F0CF0">
            <w:r>
              <w:t>Ox11</w:t>
            </w:r>
          </w:p>
        </w:tc>
        <w:tc>
          <w:tcPr>
            <w:tcW w:w="3565" w:type="dxa"/>
          </w:tcPr>
          <w:p w14:paraId="32BCB001" w14:textId="327D020F" w:rsidR="007F0CF0" w:rsidRDefault="007F0CF0" w:rsidP="007F0CF0">
            <w:r>
              <w:t>Interrupt capture; readonly</w:t>
            </w:r>
          </w:p>
        </w:tc>
        <w:tc>
          <w:tcPr>
            <w:tcW w:w="1843" w:type="dxa"/>
          </w:tcPr>
          <w:p w14:paraId="0C1AD25D" w14:textId="77777777" w:rsidR="007F0CF0" w:rsidRDefault="007F0CF0" w:rsidP="007F0CF0"/>
        </w:tc>
        <w:tc>
          <w:tcPr>
            <w:tcW w:w="1418" w:type="dxa"/>
          </w:tcPr>
          <w:p w14:paraId="0BB8DF0C" w14:textId="00C4C31C" w:rsidR="007F0CF0" w:rsidRDefault="007F0CF0" w:rsidP="007F0CF0">
            <w:r>
              <w:t>n/a</w:t>
            </w:r>
          </w:p>
        </w:tc>
      </w:tr>
      <w:tr w:rsidR="001165CB" w14:paraId="71708DC1" w14:textId="77777777" w:rsidTr="00BC0F3C">
        <w:tc>
          <w:tcPr>
            <w:tcW w:w="1150" w:type="dxa"/>
          </w:tcPr>
          <w:p w14:paraId="3580D9F4" w14:textId="75AB4E37" w:rsidR="001165CB" w:rsidRDefault="001165CB" w:rsidP="001165CB">
            <w:r>
              <w:t>GPIOA</w:t>
            </w:r>
          </w:p>
        </w:tc>
        <w:tc>
          <w:tcPr>
            <w:tcW w:w="950" w:type="dxa"/>
          </w:tcPr>
          <w:p w14:paraId="2B363E48" w14:textId="2B77A19B" w:rsidR="001165CB" w:rsidRDefault="001165CB" w:rsidP="001165CB">
            <w:r>
              <w:t>0x12</w:t>
            </w:r>
          </w:p>
        </w:tc>
        <w:tc>
          <w:tcPr>
            <w:tcW w:w="3565" w:type="dxa"/>
          </w:tcPr>
          <w:p w14:paraId="5B00256C" w14:textId="76D37515" w:rsidR="001165CB" w:rsidRDefault="001165CB" w:rsidP="001165CB">
            <w:r>
              <w:t xml:space="preserve">GPIO read register </w:t>
            </w:r>
          </w:p>
        </w:tc>
        <w:tc>
          <w:tcPr>
            <w:tcW w:w="1843" w:type="dxa"/>
          </w:tcPr>
          <w:p w14:paraId="61A51720" w14:textId="63D2D5EE" w:rsidR="001165CB" w:rsidRDefault="001165CB" w:rsidP="001165CB">
            <w:r>
              <w:t>b1=0 (disables PTT)</w:t>
            </w:r>
          </w:p>
        </w:tc>
        <w:tc>
          <w:tcPr>
            <w:tcW w:w="1418" w:type="dxa"/>
          </w:tcPr>
          <w:p w14:paraId="2FA89533" w14:textId="0B4BFCC2" w:rsidR="001165CB" w:rsidRDefault="001165CB" w:rsidP="001165CB">
            <w:r>
              <w:t>R/W</w:t>
            </w:r>
          </w:p>
        </w:tc>
      </w:tr>
      <w:tr w:rsidR="001165CB" w14:paraId="1E96AE85" w14:textId="77777777" w:rsidTr="00BC0F3C">
        <w:tc>
          <w:tcPr>
            <w:tcW w:w="1150" w:type="dxa"/>
          </w:tcPr>
          <w:p w14:paraId="54F96C37" w14:textId="5A0BC6D3" w:rsidR="001165CB" w:rsidRDefault="001165CB" w:rsidP="001165CB">
            <w:r>
              <w:t>GPIOB</w:t>
            </w:r>
          </w:p>
        </w:tc>
        <w:tc>
          <w:tcPr>
            <w:tcW w:w="950" w:type="dxa"/>
          </w:tcPr>
          <w:p w14:paraId="7FB96B7E" w14:textId="330582DF" w:rsidR="001165CB" w:rsidRDefault="001165CB" w:rsidP="001165CB">
            <w:r>
              <w:t>0x13</w:t>
            </w:r>
          </w:p>
        </w:tc>
        <w:tc>
          <w:tcPr>
            <w:tcW w:w="3565" w:type="dxa"/>
          </w:tcPr>
          <w:p w14:paraId="075DC819" w14:textId="0B181DE2" w:rsidR="001165CB" w:rsidRDefault="001165CB" w:rsidP="001165CB">
            <w:r>
              <w:t>GPIO read register</w:t>
            </w:r>
          </w:p>
        </w:tc>
        <w:tc>
          <w:tcPr>
            <w:tcW w:w="1843" w:type="dxa"/>
          </w:tcPr>
          <w:p w14:paraId="2A6D5E71" w14:textId="77777777" w:rsidR="001165CB" w:rsidRDefault="001165CB" w:rsidP="001165CB"/>
        </w:tc>
        <w:tc>
          <w:tcPr>
            <w:tcW w:w="1418" w:type="dxa"/>
          </w:tcPr>
          <w:p w14:paraId="33D21C5B" w14:textId="45366FA1" w:rsidR="001165CB" w:rsidRDefault="001165CB" w:rsidP="001165CB">
            <w:r>
              <w:t>R/W</w:t>
            </w:r>
          </w:p>
        </w:tc>
      </w:tr>
      <w:tr w:rsidR="001165CB" w14:paraId="37BE44A3" w14:textId="77777777" w:rsidTr="00BC0F3C">
        <w:tc>
          <w:tcPr>
            <w:tcW w:w="1150" w:type="dxa"/>
          </w:tcPr>
          <w:p w14:paraId="3B28D3EB" w14:textId="4C4B75B8" w:rsidR="001165CB" w:rsidRDefault="001165CB" w:rsidP="001165CB">
            <w:r>
              <w:t>OLATA</w:t>
            </w:r>
          </w:p>
        </w:tc>
        <w:tc>
          <w:tcPr>
            <w:tcW w:w="950" w:type="dxa"/>
          </w:tcPr>
          <w:p w14:paraId="2856B24B" w14:textId="2582463B" w:rsidR="001165CB" w:rsidRDefault="001165CB" w:rsidP="001165CB">
            <w:r>
              <w:t>0x14</w:t>
            </w:r>
          </w:p>
        </w:tc>
        <w:tc>
          <w:tcPr>
            <w:tcW w:w="3565" w:type="dxa"/>
          </w:tcPr>
          <w:p w14:paraId="2102AB82" w14:textId="0D51E858" w:rsidR="001165CB" w:rsidRDefault="001165CB" w:rsidP="001165CB">
            <w:r>
              <w:t>GPIO write register</w:t>
            </w:r>
          </w:p>
        </w:tc>
        <w:tc>
          <w:tcPr>
            <w:tcW w:w="1843" w:type="dxa"/>
          </w:tcPr>
          <w:p w14:paraId="52C04EF0" w14:textId="054976D1" w:rsidR="001165CB" w:rsidRDefault="001165CB" w:rsidP="001165CB"/>
        </w:tc>
        <w:tc>
          <w:tcPr>
            <w:tcW w:w="1418" w:type="dxa"/>
          </w:tcPr>
          <w:p w14:paraId="7E7A5FE8" w14:textId="65431F78" w:rsidR="001165CB" w:rsidRDefault="001165CB" w:rsidP="001165CB">
            <w:r>
              <w:t>0x00</w:t>
            </w:r>
          </w:p>
        </w:tc>
      </w:tr>
      <w:tr w:rsidR="001165CB" w14:paraId="39EFAADD" w14:textId="77777777" w:rsidTr="00BC0F3C">
        <w:tc>
          <w:tcPr>
            <w:tcW w:w="1150" w:type="dxa"/>
          </w:tcPr>
          <w:p w14:paraId="0EC0FB9A" w14:textId="6272A6A8" w:rsidR="001165CB" w:rsidRDefault="001165CB" w:rsidP="001165CB">
            <w:r>
              <w:t>OLATB</w:t>
            </w:r>
          </w:p>
        </w:tc>
        <w:tc>
          <w:tcPr>
            <w:tcW w:w="950" w:type="dxa"/>
          </w:tcPr>
          <w:p w14:paraId="1C80EA49" w14:textId="301EAC57" w:rsidR="001165CB" w:rsidRDefault="001165CB" w:rsidP="001165CB">
            <w:r>
              <w:t>0x15</w:t>
            </w:r>
          </w:p>
        </w:tc>
        <w:tc>
          <w:tcPr>
            <w:tcW w:w="3565" w:type="dxa"/>
          </w:tcPr>
          <w:p w14:paraId="18A8B3DC" w14:textId="2D702E1C" w:rsidR="001165CB" w:rsidRDefault="001165CB" w:rsidP="001165CB">
            <w:r>
              <w:t>GPIO write register</w:t>
            </w:r>
          </w:p>
        </w:tc>
        <w:tc>
          <w:tcPr>
            <w:tcW w:w="1843" w:type="dxa"/>
          </w:tcPr>
          <w:p w14:paraId="717D20DF" w14:textId="77777777" w:rsidR="001165CB" w:rsidRDefault="001165CB" w:rsidP="001165CB"/>
        </w:tc>
        <w:tc>
          <w:tcPr>
            <w:tcW w:w="1418" w:type="dxa"/>
          </w:tcPr>
          <w:p w14:paraId="1B08C163" w14:textId="28881815" w:rsidR="001165CB" w:rsidRDefault="001165CB" w:rsidP="001165CB">
            <w:r>
              <w:t>0x00</w:t>
            </w:r>
          </w:p>
        </w:tc>
      </w:tr>
    </w:tbl>
    <w:p w14:paraId="37F54960" w14:textId="2EA53AAB" w:rsidR="00EF7F8A" w:rsidRDefault="00EF7F8A" w:rsidP="00EF7F8A"/>
    <w:p w14:paraId="13C88FDC" w14:textId="30D5BFAB" w:rsidR="00F6401F" w:rsidRDefault="00F6401F" w:rsidP="00EF7F8A">
      <w:r>
        <w:t xml:space="preserve">When amplifier protection is provided, there </w:t>
      </w:r>
      <w:r w:rsidR="00BB073C">
        <w:t>are two</w:t>
      </w:r>
      <w:r>
        <w:t xml:space="preserve"> analogue input</w:t>
      </w:r>
      <w:r w:rsidR="00BB073C">
        <w:t xml:space="preserve">s (A6 and A7). </w:t>
      </w:r>
      <w:r w:rsidR="004F5139">
        <w:t>A6 measures PA current; A7 is not used.</w:t>
      </w:r>
    </w:p>
    <w:p w14:paraId="44C9784C" w14:textId="7E4FFF57" w:rsidR="007C6F37" w:rsidRDefault="00F53184" w:rsidP="00EF7F8A">
      <w:r>
        <w:t xml:space="preserve">Kjell’s figures: </w:t>
      </w:r>
      <w:r w:rsidR="007C6F37">
        <w:t xml:space="preserve">Input = 0 </w:t>
      </w:r>
      <w:r w:rsidR="00FE4BA0">
        <w:t>=&gt;</w:t>
      </w:r>
      <w:r w:rsidR="007C6F37">
        <w:t xml:space="preserve"> current = 0A</w:t>
      </w:r>
      <w:r w:rsidR="00165C32">
        <w:t xml:space="preserve">; </w:t>
      </w:r>
      <w:r w:rsidR="007C6F37">
        <w:t>Input = 3.12V =</w:t>
      </w:r>
      <w:r w:rsidR="00FE4BA0">
        <w:t>&gt;</w:t>
      </w:r>
      <w:r w:rsidR="007C6F37">
        <w:t xml:space="preserve"> </w:t>
      </w:r>
      <w:r w:rsidR="00FE4BA0">
        <w:t xml:space="preserve">current = </w:t>
      </w:r>
      <w:r w:rsidR="007C6F37">
        <w:t>20A</w:t>
      </w:r>
      <w:r w:rsidR="00165C32">
        <w:t xml:space="preserve"> </w:t>
      </w:r>
    </w:p>
    <w:p w14:paraId="5E03ADB5" w14:textId="3DBF4310" w:rsidR="00F53184" w:rsidRDefault="00F53184" w:rsidP="00EF7F8A">
      <w:r>
        <w:t>Therefore full scale ADC reading = 21.154A. Current = 21.154N/4096 = 0.00051645N</w:t>
      </w:r>
    </w:p>
    <w:p w14:paraId="6D7C9E4B" w14:textId="60D18926" w:rsidR="00B42B3F" w:rsidRDefault="00B42B3F" w:rsidP="00EF7F8A"/>
    <w:p w14:paraId="618751D7" w14:textId="0196A3FB" w:rsidR="00B42B3F" w:rsidRDefault="00B42B3F" w:rsidP="00EF7F8A">
      <w:r>
        <w:t>Potential conflicts with use of I2C bus:</w:t>
      </w:r>
    </w:p>
    <w:p w14:paraId="0B1D7455" w14:textId="50DCCDFE" w:rsidR="003A7C8D" w:rsidRDefault="003A7C8D" w:rsidP="003A7C8D">
      <w:pPr>
        <w:pStyle w:val="ListParagraph"/>
        <w:numPr>
          <w:ilvl w:val="0"/>
          <w:numId w:val="31"/>
        </w:numPr>
      </w:pPr>
      <w:r>
        <w:lastRenderedPageBreak/>
        <w:t>Erase – essentially the process just waits until the erase complete, ignoring normal processing. So no conflict.</w:t>
      </w:r>
    </w:p>
    <w:p w14:paraId="41D769DB" w14:textId="0DDE4C3D" w:rsidR="003A7C8D" w:rsidRDefault="003A7C8D" w:rsidP="003A7C8D">
      <w:pPr>
        <w:pStyle w:val="ListParagraph"/>
        <w:numPr>
          <w:ilvl w:val="0"/>
          <w:numId w:val="31"/>
        </w:numPr>
      </w:pPr>
      <w:r>
        <w:t xml:space="preserve">Read block – </w:t>
      </w:r>
      <w:r w:rsidR="00276ED6">
        <w:t>this happens in a single event; the processor may miss a few ticks. No conflict.</w:t>
      </w:r>
    </w:p>
    <w:p w14:paraId="32412A31" w14:textId="3F5F5982" w:rsidR="003A7C8D" w:rsidRDefault="003A7C8D" w:rsidP="003A7C8D">
      <w:pPr>
        <w:pStyle w:val="ListParagraph"/>
        <w:numPr>
          <w:ilvl w:val="0"/>
          <w:numId w:val="31"/>
        </w:numPr>
      </w:pPr>
      <w:r>
        <w:t xml:space="preserve">Write solution </w:t>
      </w:r>
      <w:r w:rsidR="00777132">
        <w:t>–</w:t>
      </w:r>
      <w:r>
        <w:t xml:space="preserve"> </w:t>
      </w:r>
      <w:r w:rsidR="00777132">
        <w:t>this happens in a single event</w:t>
      </w:r>
      <w:r w:rsidR="00822F19">
        <w:t>. No conflict.</w:t>
      </w:r>
    </w:p>
    <w:p w14:paraId="28692F06" w14:textId="450CC5E5" w:rsidR="004F5139" w:rsidRDefault="007F0DDB" w:rsidP="00EF7F8A">
      <w:r>
        <w:t xml:space="preserve">The protection </w:t>
      </w:r>
      <w:r w:rsidR="00191005">
        <w:t xml:space="preserve">code is enabled automatically. The MCP23017 is detected during initialise, and if detected protection mode is automatically selected. </w:t>
      </w:r>
    </w:p>
    <w:p w14:paraId="07C7B1A3" w14:textId="220C9839" w:rsidR="00ED303A" w:rsidRDefault="00501250" w:rsidP="00501250">
      <w:pPr>
        <w:pStyle w:val="Heading1"/>
      </w:pPr>
      <w:r>
        <w:t>Display</w:t>
      </w:r>
    </w:p>
    <w:p w14:paraId="3EFFF767" w14:textId="7A599A78" w:rsidR="00501250" w:rsidRDefault="001970CF" w:rsidP="00ED303A">
      <w:r>
        <w:t xml:space="preserve">The original approach used an LCD display, interfaced via I2C. </w:t>
      </w:r>
      <w:r w:rsidR="00652195">
        <w:t>But adding standalone mode requires more “proper” displays and a 3.2” Nextion display is now used.</w:t>
      </w:r>
    </w:p>
    <w:p w14:paraId="0FD53360" w14:textId="1C3BC94E" w:rsidR="00477C69" w:rsidRDefault="00477C69" w:rsidP="00ED303A">
      <w:r>
        <w:t xml:space="preserve">Interesting issue found: attempt to set the colour of display text using </w:t>
      </w:r>
      <w:r w:rsidR="006061EA">
        <w:t xml:space="preserve">Set_font_color_pco() resulted in the display or display library code crashing. </w:t>
      </w:r>
    </w:p>
    <w:p w14:paraId="68C7DA9E" w14:textId="723BAD2F" w:rsidR="00974EF9" w:rsidRPr="005D7410" w:rsidRDefault="00974EF9" w:rsidP="00974EF9">
      <w:r>
        <w:t>All displays have an enabled/disabled button and an ATU state string. This will change between “disabled”, “no tune”, Tuned” and “tuning”. Some displays will have an average/peak power button.</w:t>
      </w:r>
    </w:p>
    <w:tbl>
      <w:tblPr>
        <w:tblStyle w:val="TableGrid"/>
        <w:tblW w:w="0" w:type="auto"/>
        <w:tblLook w:val="04A0" w:firstRow="1" w:lastRow="0" w:firstColumn="1" w:lastColumn="0" w:noHBand="0" w:noVBand="1"/>
      </w:tblPr>
      <w:tblGrid>
        <w:gridCol w:w="3292"/>
        <w:gridCol w:w="6336"/>
      </w:tblGrid>
      <w:tr w:rsidR="00974EF9" w14:paraId="4C6214BF" w14:textId="77777777" w:rsidTr="00591FC1">
        <w:tc>
          <w:tcPr>
            <w:tcW w:w="4814" w:type="dxa"/>
          </w:tcPr>
          <w:p w14:paraId="561ABDF5" w14:textId="77777777" w:rsidR="00974EF9" w:rsidRDefault="00974EF9" w:rsidP="00591FC1">
            <w:r>
              <w:t>Power bargraph display</w:t>
            </w:r>
          </w:p>
          <w:p w14:paraId="5AF642AF" w14:textId="77777777" w:rsidR="00974EF9" w:rsidRDefault="00974EF9" w:rsidP="00591FC1"/>
          <w:p w14:paraId="346915E2" w14:textId="77777777" w:rsidR="00974EF9" w:rsidRDefault="00974EF9" w:rsidP="00591FC1"/>
        </w:tc>
        <w:tc>
          <w:tcPr>
            <w:tcW w:w="4814" w:type="dxa"/>
          </w:tcPr>
          <w:p w14:paraId="3E793E91" w14:textId="77777777" w:rsidR="00974EF9" w:rsidRDefault="00974EF9" w:rsidP="00591FC1">
            <w:r w:rsidRPr="007453D3">
              <w:rPr>
                <w:noProof/>
              </w:rPr>
              <w:drawing>
                <wp:inline distT="0" distB="0" distL="0" distR="0" wp14:anchorId="14A3E34C" wp14:editId="6E53847E">
                  <wp:extent cx="3790950" cy="2257425"/>
                  <wp:effectExtent l="0" t="0" r="0"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790950" cy="2257425"/>
                          </a:xfrm>
                          <a:prstGeom prst="rect">
                            <a:avLst/>
                          </a:prstGeom>
                        </pic:spPr>
                      </pic:pic>
                    </a:graphicData>
                  </a:graphic>
                </wp:inline>
              </w:drawing>
            </w:r>
          </w:p>
        </w:tc>
      </w:tr>
      <w:tr w:rsidR="00974EF9" w14:paraId="05A6C092" w14:textId="77777777" w:rsidTr="00591FC1">
        <w:tc>
          <w:tcPr>
            <w:tcW w:w="4814" w:type="dxa"/>
          </w:tcPr>
          <w:p w14:paraId="69C2B595" w14:textId="77777777" w:rsidR="00974EF9" w:rsidRDefault="00974EF9" w:rsidP="00591FC1">
            <w:r>
              <w:t>Analogue power display</w:t>
            </w:r>
          </w:p>
        </w:tc>
        <w:tc>
          <w:tcPr>
            <w:tcW w:w="4814" w:type="dxa"/>
          </w:tcPr>
          <w:p w14:paraId="6DBCF8EE" w14:textId="77777777" w:rsidR="00974EF9" w:rsidRDefault="00974EF9" w:rsidP="00591FC1">
            <w:r w:rsidRPr="00E14714">
              <w:rPr>
                <w:noProof/>
              </w:rPr>
              <w:drawing>
                <wp:inline distT="0" distB="0" distL="0" distR="0" wp14:anchorId="150EC438" wp14:editId="728A684A">
                  <wp:extent cx="3829050" cy="2295525"/>
                  <wp:effectExtent l="0" t="0" r="0"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829050" cy="2295525"/>
                          </a:xfrm>
                          <a:prstGeom prst="rect">
                            <a:avLst/>
                          </a:prstGeom>
                        </pic:spPr>
                      </pic:pic>
                    </a:graphicData>
                  </a:graphic>
                </wp:inline>
              </w:drawing>
            </w:r>
          </w:p>
        </w:tc>
      </w:tr>
      <w:tr w:rsidR="00974EF9" w14:paraId="24B08A61" w14:textId="77777777" w:rsidTr="00591FC1">
        <w:tc>
          <w:tcPr>
            <w:tcW w:w="4814" w:type="dxa"/>
          </w:tcPr>
          <w:p w14:paraId="69364920" w14:textId="77777777" w:rsidR="00974EF9" w:rsidRDefault="00974EF9" w:rsidP="00591FC1">
            <w:r>
              <w:lastRenderedPageBreak/>
              <w:t>Crossed needle display</w:t>
            </w:r>
          </w:p>
          <w:p w14:paraId="62A03148" w14:textId="77777777" w:rsidR="00974EF9" w:rsidRDefault="00974EF9" w:rsidP="00591FC1"/>
          <w:p w14:paraId="368F7D22" w14:textId="77777777" w:rsidR="00974EF9" w:rsidRDefault="00974EF9" w:rsidP="00591FC1">
            <w:r>
              <w:t>Probably quite flickery</w:t>
            </w:r>
          </w:p>
        </w:tc>
        <w:tc>
          <w:tcPr>
            <w:tcW w:w="4814" w:type="dxa"/>
          </w:tcPr>
          <w:p w14:paraId="39C0635C" w14:textId="77777777" w:rsidR="00974EF9" w:rsidRDefault="00974EF9" w:rsidP="00591FC1">
            <w:r w:rsidRPr="000D57FE">
              <w:rPr>
                <w:noProof/>
              </w:rPr>
              <w:drawing>
                <wp:inline distT="0" distB="0" distL="0" distR="0" wp14:anchorId="42CFD7D1" wp14:editId="3A974D5C">
                  <wp:extent cx="3810000" cy="2276475"/>
                  <wp:effectExtent l="0" t="0" r="0"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810000" cy="2276475"/>
                          </a:xfrm>
                          <a:prstGeom prst="rect">
                            <a:avLst/>
                          </a:prstGeom>
                        </pic:spPr>
                      </pic:pic>
                    </a:graphicData>
                  </a:graphic>
                </wp:inline>
              </w:drawing>
            </w:r>
          </w:p>
        </w:tc>
      </w:tr>
      <w:tr w:rsidR="00974EF9" w14:paraId="6DFE90DD" w14:textId="77777777" w:rsidTr="00591FC1">
        <w:tc>
          <w:tcPr>
            <w:tcW w:w="4814" w:type="dxa"/>
          </w:tcPr>
          <w:p w14:paraId="23B9696E" w14:textId="77777777" w:rsidR="00974EF9" w:rsidRDefault="00974EF9" w:rsidP="00591FC1">
            <w:r>
              <w:t>Engineering display</w:t>
            </w:r>
          </w:p>
          <w:p w14:paraId="1B0E71A9" w14:textId="77777777" w:rsidR="00974EF9" w:rsidRDefault="00974EF9" w:rsidP="00591FC1"/>
          <w:p w14:paraId="142B2BED" w14:textId="77777777" w:rsidR="00974EF9" w:rsidRDefault="00974EF9" w:rsidP="00591FC1">
            <w:r>
              <w:t xml:space="preserve">This display is for debugging. You can see all the various “numbers” from the code. You can fine tune the ATU as well. </w:t>
            </w:r>
          </w:p>
        </w:tc>
        <w:tc>
          <w:tcPr>
            <w:tcW w:w="4814" w:type="dxa"/>
          </w:tcPr>
          <w:p w14:paraId="5740DA2B" w14:textId="77777777" w:rsidR="00974EF9" w:rsidRDefault="00974EF9" w:rsidP="00591FC1">
            <w:r w:rsidRPr="00396C92">
              <w:rPr>
                <w:noProof/>
              </w:rPr>
              <w:drawing>
                <wp:inline distT="0" distB="0" distL="0" distR="0" wp14:anchorId="597F937E" wp14:editId="0E4A3725">
                  <wp:extent cx="3809738" cy="2282024"/>
                  <wp:effectExtent l="0" t="0" r="635" b="444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889261" cy="2329658"/>
                          </a:xfrm>
                          <a:prstGeom prst="rect">
                            <a:avLst/>
                          </a:prstGeom>
                        </pic:spPr>
                      </pic:pic>
                    </a:graphicData>
                  </a:graphic>
                </wp:inline>
              </w:drawing>
            </w:r>
          </w:p>
        </w:tc>
      </w:tr>
      <w:tr w:rsidR="005F0E00" w14:paraId="5BD82CAD" w14:textId="77777777" w:rsidTr="00591FC1">
        <w:tc>
          <w:tcPr>
            <w:tcW w:w="4814" w:type="dxa"/>
          </w:tcPr>
          <w:p w14:paraId="6C7D4FE4" w14:textId="77777777" w:rsidR="005F0E00" w:rsidRDefault="005F0E00" w:rsidP="00591FC1">
            <w:r>
              <w:t xml:space="preserve">This page is displayed if the protection circuit detects a trip condition. </w:t>
            </w:r>
          </w:p>
          <w:p w14:paraId="1D2C1762" w14:textId="77777777" w:rsidR="005F0E00" w:rsidRDefault="005F0E00" w:rsidP="00591FC1"/>
          <w:p w14:paraId="333ED6CD" w14:textId="4F84C84C" w:rsidR="003F594A" w:rsidRDefault="005F0E00" w:rsidP="00591FC1">
            <w:r>
              <w:t>The 4 te</w:t>
            </w:r>
            <w:r w:rsidR="003F594A">
              <w:t>x</w:t>
            </w:r>
            <w:r>
              <w:t xml:space="preserve">t boxes on the right display the tripped or not tripped state. </w:t>
            </w:r>
          </w:p>
          <w:p w14:paraId="3BA7E1D7" w14:textId="77777777" w:rsidR="003F594A" w:rsidRDefault="003F594A" w:rsidP="00591FC1"/>
          <w:p w14:paraId="7975C536" w14:textId="0CC34E84" w:rsidR="003F594A" w:rsidRDefault="005F0E00" w:rsidP="00591FC1">
            <w:r>
              <w:t xml:space="preserve">When all 4 are not tripped, </w:t>
            </w:r>
            <w:r w:rsidR="003F594A">
              <w:t xml:space="preserve">the button (bottom right) test changes to Reset and when pressed the normal operation resumes. </w:t>
            </w:r>
          </w:p>
        </w:tc>
        <w:tc>
          <w:tcPr>
            <w:tcW w:w="4814" w:type="dxa"/>
          </w:tcPr>
          <w:p w14:paraId="361B9963" w14:textId="427ACBEC" w:rsidR="005F0E00" w:rsidRPr="00396C92" w:rsidRDefault="005F0E00" w:rsidP="00591FC1">
            <w:pPr>
              <w:rPr>
                <w:noProof/>
              </w:rPr>
            </w:pPr>
            <w:r w:rsidRPr="005F0E00">
              <w:rPr>
                <w:noProof/>
              </w:rPr>
              <w:drawing>
                <wp:inline distT="0" distB="0" distL="0" distR="0" wp14:anchorId="7BEDED21" wp14:editId="71AF075E">
                  <wp:extent cx="3876675" cy="2352675"/>
                  <wp:effectExtent l="0" t="0" r="9525"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876675" cy="2352675"/>
                          </a:xfrm>
                          <a:prstGeom prst="rect">
                            <a:avLst/>
                          </a:prstGeom>
                        </pic:spPr>
                      </pic:pic>
                    </a:graphicData>
                  </a:graphic>
                </wp:inline>
              </w:drawing>
            </w:r>
          </w:p>
        </w:tc>
      </w:tr>
    </w:tbl>
    <w:p w14:paraId="3CA67AA5" w14:textId="77777777" w:rsidR="006061EA" w:rsidRDefault="006061EA" w:rsidP="00ED303A"/>
    <w:p w14:paraId="421B6A49" w14:textId="44FB40FC" w:rsidR="00ED303A" w:rsidRDefault="00ED303A" w:rsidP="00ED303A">
      <w:pPr>
        <w:pStyle w:val="Heading1"/>
      </w:pPr>
      <w:r>
        <w:t>Arduino Libraries</w:t>
      </w:r>
    </w:p>
    <w:p w14:paraId="0DBBBA86" w14:textId="77777777" w:rsidR="0039343C" w:rsidRDefault="0039343C" w:rsidP="0039343C">
      <w:pPr>
        <w:pStyle w:val="Heading2"/>
      </w:pPr>
      <w:r>
        <w:t>Board support</w:t>
      </w:r>
    </w:p>
    <w:p w14:paraId="1F966F39" w14:textId="75EF562E" w:rsidR="00ED303A" w:rsidRDefault="00ED303A" w:rsidP="00ED303A">
      <w:r>
        <w:t>Install “Arduino SAMD boards (32 bit ARM Cortex-M0+) by Arduino”</w:t>
      </w:r>
    </w:p>
    <w:p w14:paraId="12A81EA1" w14:textId="18E11E2D" w:rsidR="00ED303A" w:rsidRDefault="00ED303A" w:rsidP="00ED303A">
      <w:r>
        <w:rPr>
          <w:noProof/>
          <w:lang w:eastAsia="en-GB"/>
        </w:rPr>
        <w:lastRenderedPageBreak/>
        <w:drawing>
          <wp:inline distT="0" distB="0" distL="0" distR="0" wp14:anchorId="0F4F616B" wp14:editId="08BF7611">
            <wp:extent cx="6120130" cy="3445510"/>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020-01-08.png"/>
                    <pic:cNvPicPr/>
                  </pic:nvPicPr>
                  <pic:blipFill>
                    <a:blip r:embed="rId51">
                      <a:extLst>
                        <a:ext uri="{28A0092B-C50C-407E-A947-70E740481C1C}">
                          <a14:useLocalDpi xmlns:a14="http://schemas.microsoft.com/office/drawing/2010/main" val="0"/>
                        </a:ext>
                      </a:extLst>
                    </a:blip>
                    <a:stretch>
                      <a:fillRect/>
                    </a:stretch>
                  </pic:blipFill>
                  <pic:spPr>
                    <a:xfrm>
                      <a:off x="0" y="0"/>
                      <a:ext cx="6120130" cy="3445510"/>
                    </a:xfrm>
                    <a:prstGeom prst="rect">
                      <a:avLst/>
                    </a:prstGeom>
                  </pic:spPr>
                </pic:pic>
              </a:graphicData>
            </a:graphic>
          </wp:inline>
        </w:drawing>
      </w:r>
    </w:p>
    <w:p w14:paraId="3AC2C2BC" w14:textId="77777777" w:rsidR="00C6491E" w:rsidRDefault="00C6491E" w:rsidP="00ED303A"/>
    <w:p w14:paraId="23621FCA" w14:textId="0D663649" w:rsidR="007C29E8" w:rsidRDefault="007C29E8" w:rsidP="0039343C">
      <w:pPr>
        <w:pStyle w:val="Heading2"/>
      </w:pPr>
      <w:r>
        <w:t>Nextion Library</w:t>
      </w:r>
    </w:p>
    <w:p w14:paraId="22EDD293" w14:textId="72AD207E" w:rsidR="008363D5" w:rsidRDefault="00A04228" w:rsidP="001B6328">
      <w:r>
        <w:t>There are issues using this library with an Arduino</w:t>
      </w:r>
      <w:r w:rsidR="008363D5">
        <w:t xml:space="preserve"> nano 33 IoT: any of the “read back” calls fail and hang the Arduino. There is an alternative library available that I’ve not yet tried that could f</w:t>
      </w:r>
      <w:r w:rsidR="005F2077">
        <w:t>i</w:t>
      </w:r>
      <w:r w:rsidR="008363D5">
        <w:t>x that if required</w:t>
      </w:r>
      <w:r w:rsidR="005F2077">
        <w:t xml:space="preserve"> (</w:t>
      </w:r>
      <w:r w:rsidR="00254F6A" w:rsidRPr="00254F6A">
        <w:t>https://github.com/jyberg/Enhanced-Nextion-Library</w:t>
      </w:r>
      <w:r w:rsidR="005F2077">
        <w:t>)</w:t>
      </w:r>
    </w:p>
    <w:p w14:paraId="6B015253" w14:textId="1A0364A3" w:rsidR="001B6328" w:rsidRDefault="001B6328" w:rsidP="001B6328">
      <w:r>
        <w:t>Th</w:t>
      </w:r>
      <w:r w:rsidR="00254F6A">
        <w:t>e library</w:t>
      </w:r>
      <w:r w:rsidR="009805D4">
        <w:t xml:space="preserve"> needs t</w:t>
      </w:r>
      <w:r>
        <w:t>o be installed using a similar process:</w:t>
      </w:r>
    </w:p>
    <w:p w14:paraId="2CC03350" w14:textId="77777777" w:rsidR="001B6328" w:rsidRDefault="001B6328" w:rsidP="001B6328">
      <w:pPr>
        <w:pStyle w:val="ListParagraph"/>
        <w:numPr>
          <w:ilvl w:val="0"/>
          <w:numId w:val="23"/>
        </w:numPr>
      </w:pPr>
      <w:r>
        <w:t xml:space="preserve">Visit the repository on github: </w:t>
      </w:r>
      <w:hyperlink r:id="rId52" w:history="1">
        <w:r w:rsidRPr="00E330CB">
          <w:rPr>
            <w:rStyle w:val="Hyperlink"/>
          </w:rPr>
          <w:t>https://github.com/itead/ITEADLIB_Arduino_Nextion</w:t>
        </w:r>
      </w:hyperlink>
      <w:r>
        <w:t xml:space="preserve"> </w:t>
      </w:r>
    </w:p>
    <w:p w14:paraId="647D52F6" w14:textId="77777777" w:rsidR="001B6328" w:rsidRDefault="001B6328" w:rsidP="001B6328">
      <w:pPr>
        <w:pStyle w:val="ListParagraph"/>
        <w:numPr>
          <w:ilvl w:val="0"/>
          <w:numId w:val="23"/>
        </w:numPr>
      </w:pPr>
      <w:r>
        <w:t>Click “clone or download” then “download zip”</w:t>
      </w:r>
    </w:p>
    <w:p w14:paraId="36E48B79" w14:textId="77777777" w:rsidR="001B6328" w:rsidRDefault="001B6328" w:rsidP="001B6328">
      <w:pPr>
        <w:pStyle w:val="ListParagraph"/>
        <w:numPr>
          <w:ilvl w:val="0"/>
          <w:numId w:val="23"/>
        </w:numPr>
      </w:pPr>
      <w:r>
        <w:t>Store the zip file on your PC for example in the “downloads” folder</w:t>
      </w:r>
    </w:p>
    <w:p w14:paraId="78C76E34" w14:textId="77777777" w:rsidR="001B6328" w:rsidRDefault="001B6328" w:rsidP="001B6328">
      <w:pPr>
        <w:pStyle w:val="ListParagraph"/>
        <w:numPr>
          <w:ilvl w:val="0"/>
          <w:numId w:val="23"/>
        </w:numPr>
      </w:pPr>
      <w:r>
        <w:t>Open the zip file and extract all files. You will now have a folder “</w:t>
      </w:r>
      <w:r w:rsidRPr="001F50DF">
        <w:t>ITEADLIB_Arduino_Nextion</w:t>
      </w:r>
      <w:r w:rsidRPr="00B848C9">
        <w:t>-master</w:t>
      </w:r>
      <w:r>
        <w:t>” which will hold one folder also called “</w:t>
      </w:r>
      <w:r w:rsidRPr="005C6C03">
        <w:t>ITEADLIB_Arduino_Nextion-master</w:t>
      </w:r>
      <w:r>
        <w:t>”</w:t>
      </w:r>
    </w:p>
    <w:p w14:paraId="15DBCB83" w14:textId="77777777" w:rsidR="001B6328" w:rsidRDefault="001B6328" w:rsidP="001B6328">
      <w:pPr>
        <w:pStyle w:val="ListParagraph"/>
        <w:numPr>
          <w:ilvl w:val="0"/>
          <w:numId w:val="23"/>
        </w:numPr>
      </w:pPr>
      <w:r>
        <w:t>Rename the second folder “</w:t>
      </w:r>
      <w:r w:rsidRPr="00F25127">
        <w:t>ITEADLIB_Arduino_Nextion</w:t>
      </w:r>
      <w:r>
        <w:t>” (remove the “-master” part)</w:t>
      </w:r>
    </w:p>
    <w:p w14:paraId="2C1B1591" w14:textId="77777777" w:rsidR="001B6328" w:rsidRDefault="001B6328" w:rsidP="001B6328">
      <w:pPr>
        <w:pStyle w:val="ListParagraph"/>
        <w:numPr>
          <w:ilvl w:val="0"/>
          <w:numId w:val="23"/>
        </w:numPr>
      </w:pPr>
      <w:r>
        <w:t>Copy that whole folder to your “documents\arduino\libraries” folder</w:t>
      </w:r>
    </w:p>
    <w:p w14:paraId="26171F43" w14:textId="77777777" w:rsidR="001B6328" w:rsidRDefault="001B6328" w:rsidP="001B6328">
      <w:pPr>
        <w:pStyle w:val="ListParagraph"/>
        <w:numPr>
          <w:ilvl w:val="0"/>
          <w:numId w:val="23"/>
        </w:numPr>
      </w:pPr>
      <w:r>
        <w:t>(This is the library published by the display manufacturer. Be aware there is some foul language in the "html" folder - delete the entire "html" folder if you do not want that)</w:t>
      </w:r>
    </w:p>
    <w:p w14:paraId="60172108" w14:textId="77777777" w:rsidR="001B6328" w:rsidRDefault="001B6328" w:rsidP="001B6328">
      <w:pPr>
        <w:pStyle w:val="ListParagraph"/>
        <w:numPr>
          <w:ilvl w:val="0"/>
          <w:numId w:val="23"/>
        </w:numPr>
      </w:pPr>
      <w:r>
        <w:t>Your “documents\arduino\libraries” folder should now have that library:</w:t>
      </w:r>
    </w:p>
    <w:p w14:paraId="725B2BFC" w14:textId="77777777" w:rsidR="001B6328" w:rsidRDefault="001B6328" w:rsidP="001B6328">
      <w:pPr>
        <w:pStyle w:val="ListParagraph"/>
        <w:numPr>
          <w:ilvl w:val="0"/>
          <w:numId w:val="23"/>
        </w:numPr>
      </w:pPr>
      <w:r w:rsidRPr="003E6A03">
        <w:rPr>
          <w:noProof/>
          <w:lang w:eastAsia="en-GB"/>
        </w:rPr>
        <w:lastRenderedPageBreak/>
        <w:drawing>
          <wp:inline distT="0" distB="0" distL="0" distR="0" wp14:anchorId="31B53EF3" wp14:editId="113CB0DE">
            <wp:extent cx="4591922" cy="316489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596795" cy="3168254"/>
                    </a:xfrm>
                    <a:prstGeom prst="rect">
                      <a:avLst/>
                    </a:prstGeom>
                  </pic:spPr>
                </pic:pic>
              </a:graphicData>
            </a:graphic>
          </wp:inline>
        </w:drawing>
      </w:r>
    </w:p>
    <w:p w14:paraId="0E2C0009" w14:textId="77777777" w:rsidR="000B4BD5" w:rsidRDefault="000B4BD5" w:rsidP="000B4BD5">
      <w:pPr>
        <w:pStyle w:val="Heading2"/>
      </w:pPr>
      <w:r>
        <w:t>Patch the ITEADLIB Library</w:t>
      </w:r>
    </w:p>
    <w:p w14:paraId="490A04F4" w14:textId="1CF89766" w:rsidR="000B4BD5" w:rsidRDefault="000B4BD5" w:rsidP="000B4BD5">
      <w:r>
        <w:t xml:space="preserve">Four files (plus a readme file) need to be copied from the </w:t>
      </w:r>
      <w:r w:rsidR="00161265">
        <w:t>Aries</w:t>
      </w:r>
      <w:r>
        <w:t xml:space="preserve"> repository to the ITEADLIB folder in the Arduino libraries.</w:t>
      </w:r>
    </w:p>
    <w:p w14:paraId="206CDA83" w14:textId="77777777" w:rsidR="000B4BD5" w:rsidRDefault="000B4BD5" w:rsidP="000B4BD5">
      <w:pPr>
        <w:pStyle w:val="ListParagraph"/>
        <w:numPr>
          <w:ilvl w:val="0"/>
          <w:numId w:val="24"/>
        </w:numPr>
      </w:pPr>
      <w:r>
        <w:t>Open the folder “nextion display\arduino_library_update”</w:t>
      </w:r>
    </w:p>
    <w:p w14:paraId="0B078D37" w14:textId="77777777" w:rsidR="000B4BD5" w:rsidRDefault="000B4BD5" w:rsidP="000B4BD5">
      <w:pPr>
        <w:pStyle w:val="ListParagraph"/>
        <w:numPr>
          <w:ilvl w:val="0"/>
          <w:numId w:val="24"/>
        </w:numPr>
      </w:pPr>
      <w:r>
        <w:t>It will have files as follows:</w:t>
      </w:r>
    </w:p>
    <w:p w14:paraId="3BC11E3E" w14:textId="77777777" w:rsidR="000B4BD5" w:rsidRDefault="000B4BD5" w:rsidP="000B4BD5">
      <w:r>
        <w:rPr>
          <w:noProof/>
          <w:lang w:eastAsia="en-GB"/>
        </w:rPr>
        <w:drawing>
          <wp:inline distT="0" distB="0" distL="0" distR="0" wp14:anchorId="69D9A9CF" wp14:editId="5E54695A">
            <wp:extent cx="4851779" cy="2843553"/>
            <wp:effectExtent l="0" t="0" r="635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880600" cy="2860445"/>
                    </a:xfrm>
                    <a:prstGeom prst="rect">
                      <a:avLst/>
                    </a:prstGeom>
                  </pic:spPr>
                </pic:pic>
              </a:graphicData>
            </a:graphic>
          </wp:inline>
        </w:drawing>
      </w:r>
    </w:p>
    <w:p w14:paraId="7AB21141" w14:textId="77777777" w:rsidR="000B4BD5" w:rsidRDefault="000B4BD5" w:rsidP="000B4BD5">
      <w:pPr>
        <w:pStyle w:val="ListParagraph"/>
        <w:numPr>
          <w:ilvl w:val="0"/>
          <w:numId w:val="24"/>
        </w:numPr>
      </w:pPr>
      <w:r>
        <w:t>Select then copy those files</w:t>
      </w:r>
    </w:p>
    <w:p w14:paraId="1C4CD790" w14:textId="77777777" w:rsidR="000B4BD5" w:rsidRDefault="000B4BD5" w:rsidP="000B4BD5">
      <w:pPr>
        <w:pStyle w:val="ListParagraph"/>
        <w:numPr>
          <w:ilvl w:val="0"/>
          <w:numId w:val="24"/>
        </w:numPr>
      </w:pPr>
      <w:r>
        <w:t>Navigate to your folder "documents\arduino\libraries\ITEADLIB_Arduino_Nextion"</w:t>
      </w:r>
    </w:p>
    <w:p w14:paraId="67019699" w14:textId="1E946887" w:rsidR="00A9155E" w:rsidRDefault="000B4BD5" w:rsidP="000B4BD5">
      <w:pPr>
        <w:pStyle w:val="ListParagraph"/>
        <w:numPr>
          <w:ilvl w:val="0"/>
          <w:numId w:val="24"/>
        </w:numPr>
      </w:pPr>
      <w:r>
        <w:t xml:space="preserve">Paste the 5 files there. </w:t>
      </w:r>
      <w:r w:rsidR="00BF090B">
        <w:t xml:space="preserve">Make sure you replace the original files. </w:t>
      </w:r>
    </w:p>
    <w:p w14:paraId="3E7AC9ED" w14:textId="71A93F57" w:rsidR="00061801" w:rsidRDefault="00061801" w:rsidP="00061801">
      <w:pPr>
        <w:ind w:left="360"/>
      </w:pPr>
      <w:r>
        <w:rPr>
          <w:noProof/>
        </w:rPr>
        <w:lastRenderedPageBreak/>
        <w:drawing>
          <wp:inline distT="0" distB="0" distL="0" distR="0" wp14:anchorId="04EFCFF7" wp14:editId="1E29BA5A">
            <wp:extent cx="3030416" cy="198246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082989" cy="2016858"/>
                    </a:xfrm>
                    <a:prstGeom prst="rect">
                      <a:avLst/>
                    </a:prstGeom>
                  </pic:spPr>
                </pic:pic>
              </a:graphicData>
            </a:graphic>
          </wp:inline>
        </w:drawing>
      </w:r>
    </w:p>
    <w:p w14:paraId="4AF666FC" w14:textId="3D66891D" w:rsidR="000B4BD5" w:rsidRDefault="00A9155E" w:rsidP="000B4BD5">
      <w:pPr>
        <w:pStyle w:val="ListParagraph"/>
        <w:numPr>
          <w:ilvl w:val="0"/>
          <w:numId w:val="24"/>
        </w:numPr>
      </w:pPr>
      <w:r>
        <w:t>4</w:t>
      </w:r>
      <w:r w:rsidR="000B4BD5">
        <w:t xml:space="preserve"> existing files will be replaced and the readme file will be added.</w:t>
      </w:r>
    </w:p>
    <w:p w14:paraId="348FD835" w14:textId="77777777" w:rsidR="007C29E8" w:rsidRDefault="007C29E8" w:rsidP="0039343C">
      <w:pPr>
        <w:pStyle w:val="Heading2"/>
      </w:pPr>
    </w:p>
    <w:p w14:paraId="5CB56D54" w14:textId="066A3C16" w:rsidR="00C6491E" w:rsidRDefault="00C6491E" w:rsidP="0039343C">
      <w:pPr>
        <w:pStyle w:val="Heading2"/>
      </w:pPr>
      <w:r>
        <w:t>Zer</w:t>
      </w:r>
      <w:r w:rsidR="0039343C">
        <w:t>oTimer Library</w:t>
      </w:r>
    </w:p>
    <w:p w14:paraId="147AA38D" w14:textId="77777777" w:rsidR="001021CC" w:rsidRDefault="0039343C" w:rsidP="001021CC">
      <w:pPr>
        <w:pStyle w:val="ListParagraph"/>
        <w:numPr>
          <w:ilvl w:val="0"/>
          <w:numId w:val="17"/>
        </w:numPr>
      </w:pPr>
      <w:r>
        <w:t xml:space="preserve">Download from </w:t>
      </w:r>
      <w:hyperlink r:id="rId56" w:history="1">
        <w:r w:rsidRPr="0093775D">
          <w:rPr>
            <w:rStyle w:val="Hyperlink"/>
          </w:rPr>
          <w:t>https://github.com/EHbtj/ZeroTimer</w:t>
        </w:r>
      </w:hyperlink>
    </w:p>
    <w:p w14:paraId="126F6ED9" w14:textId="0547DCCE" w:rsidR="001021CC" w:rsidRDefault="001021CC" w:rsidP="001021CC">
      <w:pPr>
        <w:pStyle w:val="ListParagraph"/>
        <w:numPr>
          <w:ilvl w:val="0"/>
          <w:numId w:val="17"/>
        </w:numPr>
      </w:pPr>
      <w:r>
        <w:t>Open the zip file and extract all files. You will now have a folder “ZeroTimer</w:t>
      </w:r>
      <w:r w:rsidRPr="00B848C9">
        <w:t>-master</w:t>
      </w:r>
      <w:r>
        <w:t>” which will hold one folder also called “ZeroTimer</w:t>
      </w:r>
      <w:r w:rsidRPr="00B848C9">
        <w:t>-master</w:t>
      </w:r>
      <w:r>
        <w:t>”</w:t>
      </w:r>
    </w:p>
    <w:p w14:paraId="7C4ADDEE" w14:textId="77777777" w:rsidR="001021CC" w:rsidRDefault="001021CC" w:rsidP="001021CC">
      <w:pPr>
        <w:pStyle w:val="ListParagraph"/>
        <w:numPr>
          <w:ilvl w:val="0"/>
          <w:numId w:val="17"/>
        </w:numPr>
      </w:pPr>
      <w:r>
        <w:t>Rename the second folder “ZeroTimer” (remove the “-master” part)</w:t>
      </w:r>
    </w:p>
    <w:p w14:paraId="39A54654" w14:textId="5F30DB3C" w:rsidR="0039343C" w:rsidRDefault="001021CC" w:rsidP="001021CC">
      <w:pPr>
        <w:pStyle w:val="ListParagraph"/>
        <w:numPr>
          <w:ilvl w:val="0"/>
          <w:numId w:val="17"/>
        </w:numPr>
      </w:pPr>
      <w:r>
        <w:t>Copy that whole folder to your “documents\arduino\libraries” folder</w:t>
      </w:r>
    </w:p>
    <w:p w14:paraId="675666DD" w14:textId="1C401058" w:rsidR="001021CC" w:rsidRDefault="001021CC" w:rsidP="001021CC">
      <w:r>
        <w:t>Your Arduino libraries folder will now include ZeroTimer:</w:t>
      </w:r>
    </w:p>
    <w:p w14:paraId="1067B554" w14:textId="33FE24A6" w:rsidR="00B22928" w:rsidRDefault="00B22928" w:rsidP="001021CC">
      <w:r>
        <w:rPr>
          <w:noProof/>
          <w:lang w:eastAsia="en-GB"/>
        </w:rPr>
        <w:drawing>
          <wp:inline distT="0" distB="0" distL="0" distR="0" wp14:anchorId="37D0CDD8" wp14:editId="259BE983">
            <wp:extent cx="6120130" cy="409765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2020-03-02 (1).png"/>
                    <pic:cNvPicPr/>
                  </pic:nvPicPr>
                  <pic:blipFill>
                    <a:blip r:embed="rId57">
                      <a:extLst>
                        <a:ext uri="{28A0092B-C50C-407E-A947-70E740481C1C}">
                          <a14:useLocalDpi xmlns:a14="http://schemas.microsoft.com/office/drawing/2010/main" val="0"/>
                        </a:ext>
                      </a:extLst>
                    </a:blip>
                    <a:stretch>
                      <a:fillRect/>
                    </a:stretch>
                  </pic:blipFill>
                  <pic:spPr>
                    <a:xfrm>
                      <a:off x="0" y="0"/>
                      <a:ext cx="6120130" cy="4097655"/>
                    </a:xfrm>
                    <a:prstGeom prst="rect">
                      <a:avLst/>
                    </a:prstGeom>
                  </pic:spPr>
                </pic:pic>
              </a:graphicData>
            </a:graphic>
          </wp:inline>
        </w:drawing>
      </w:r>
    </w:p>
    <w:p w14:paraId="60BFB53E" w14:textId="2881FF75" w:rsidR="001021CC" w:rsidRDefault="001021CC" w:rsidP="001021CC">
      <w:pPr>
        <w:pStyle w:val="Heading2"/>
      </w:pPr>
      <w:r>
        <w:t>extEEPROM Library</w:t>
      </w:r>
    </w:p>
    <w:p w14:paraId="68355CEE" w14:textId="5E4C0255" w:rsidR="001021CC" w:rsidRDefault="001021CC" w:rsidP="001021CC">
      <w:pPr>
        <w:pStyle w:val="ListParagraph"/>
        <w:numPr>
          <w:ilvl w:val="0"/>
          <w:numId w:val="18"/>
        </w:numPr>
      </w:pPr>
      <w:r>
        <w:t>click Tools &gt; Manage Libraries…</w:t>
      </w:r>
    </w:p>
    <w:p w14:paraId="5F220639" w14:textId="24C530B5" w:rsidR="001021CC" w:rsidRDefault="001021CC" w:rsidP="001021CC">
      <w:pPr>
        <w:pStyle w:val="ListParagraph"/>
        <w:numPr>
          <w:ilvl w:val="0"/>
          <w:numId w:val="18"/>
        </w:numPr>
      </w:pPr>
      <w:r>
        <w:t>The “installed libraries” form opens</w:t>
      </w:r>
    </w:p>
    <w:p w14:paraId="1AF0D918" w14:textId="4D9A7CD5" w:rsidR="001021CC" w:rsidRDefault="001021CC" w:rsidP="001021CC">
      <w:pPr>
        <w:pStyle w:val="ListParagraph"/>
        <w:numPr>
          <w:ilvl w:val="0"/>
          <w:numId w:val="18"/>
        </w:numPr>
      </w:pPr>
      <w:r>
        <w:t>Type “exteeprom” into the bar at the top</w:t>
      </w:r>
    </w:p>
    <w:p w14:paraId="3AB3E54D" w14:textId="7C80D71F" w:rsidR="001021CC" w:rsidRPr="00B22928" w:rsidRDefault="001021CC" w:rsidP="001021CC">
      <w:pPr>
        <w:pStyle w:val="ListParagraph"/>
        <w:numPr>
          <w:ilvl w:val="0"/>
          <w:numId w:val="18"/>
        </w:numPr>
      </w:pPr>
      <w:r>
        <w:lastRenderedPageBreak/>
        <w:t xml:space="preserve">The library “extEEPROM” should </w:t>
      </w:r>
      <w:r w:rsidR="00B22928">
        <w:t xml:space="preserve">be shown. Click </w:t>
      </w:r>
      <w:r w:rsidR="00B22928" w:rsidRPr="00B22928">
        <w:rPr>
          <w:u w:val="single"/>
        </w:rPr>
        <w:t>Install</w:t>
      </w:r>
    </w:p>
    <w:p w14:paraId="75C9CDE0" w14:textId="5C8DD368" w:rsidR="00B22928" w:rsidRDefault="00B22928" w:rsidP="001021CC">
      <w:pPr>
        <w:pStyle w:val="ListParagraph"/>
        <w:numPr>
          <w:ilvl w:val="0"/>
          <w:numId w:val="18"/>
        </w:numPr>
      </w:pPr>
      <w:r>
        <w:t>The library should show “installed”</w:t>
      </w:r>
    </w:p>
    <w:p w14:paraId="47F4126D" w14:textId="419AEDA2" w:rsidR="00B22928" w:rsidRDefault="00B22928" w:rsidP="00B22928">
      <w:r>
        <w:rPr>
          <w:noProof/>
          <w:lang w:eastAsia="en-GB"/>
        </w:rPr>
        <w:drawing>
          <wp:inline distT="0" distB="0" distL="0" distR="0" wp14:anchorId="6F9B393D" wp14:editId="311F9324">
            <wp:extent cx="6120130" cy="3445510"/>
            <wp:effectExtent l="0" t="0" r="0" b="254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2020-03-02 (2).png"/>
                    <pic:cNvPicPr/>
                  </pic:nvPicPr>
                  <pic:blipFill>
                    <a:blip r:embed="rId58">
                      <a:extLst>
                        <a:ext uri="{28A0092B-C50C-407E-A947-70E740481C1C}">
                          <a14:useLocalDpi xmlns:a14="http://schemas.microsoft.com/office/drawing/2010/main" val="0"/>
                        </a:ext>
                      </a:extLst>
                    </a:blip>
                    <a:stretch>
                      <a:fillRect/>
                    </a:stretch>
                  </pic:blipFill>
                  <pic:spPr>
                    <a:xfrm>
                      <a:off x="0" y="0"/>
                      <a:ext cx="6120130" cy="3445510"/>
                    </a:xfrm>
                    <a:prstGeom prst="rect">
                      <a:avLst/>
                    </a:prstGeom>
                  </pic:spPr>
                </pic:pic>
              </a:graphicData>
            </a:graphic>
          </wp:inline>
        </w:drawing>
      </w:r>
    </w:p>
    <w:p w14:paraId="2806E9B5" w14:textId="4AF88067" w:rsidR="0039343C" w:rsidRDefault="007D63C9" w:rsidP="007D63C9">
      <w:pPr>
        <w:pStyle w:val="Heading2"/>
      </w:pPr>
      <w:r>
        <w:t>Compiling</w:t>
      </w:r>
    </w:p>
    <w:p w14:paraId="3A62DC5D" w14:textId="18AF63AD" w:rsidR="007D63C9" w:rsidRDefault="007D63C9" w:rsidP="007D63C9">
      <w:r>
        <w:t>Select Tools &gt; Board &gt; Arduino NANO 33 IoT</w:t>
      </w:r>
    </w:p>
    <w:p w14:paraId="1B8FADE1" w14:textId="54F55370" w:rsidR="007D63C9" w:rsidRDefault="007D63C9" w:rsidP="007D63C9">
      <w:r>
        <w:t>Click the “tick” icon to compile</w:t>
      </w:r>
    </w:p>
    <w:p w14:paraId="52F32593" w14:textId="4F0F95F0" w:rsidR="007D63C9" w:rsidRDefault="007D63C9" w:rsidP="007D63C9">
      <w:r>
        <w:t>Click the “right arrow” icon to download</w:t>
      </w:r>
    </w:p>
    <w:p w14:paraId="23F7F03B" w14:textId="0BA28A84" w:rsidR="000B7690" w:rsidRDefault="00B60562" w:rsidP="007D63C9">
      <w:r>
        <w:t xml:space="preserve">There are some “conditional compile” options enabled using #define options in </w:t>
      </w:r>
      <w:r w:rsidR="00AA22D8">
        <w:t>globalinclude.h</w:t>
      </w:r>
    </w:p>
    <w:tbl>
      <w:tblPr>
        <w:tblStyle w:val="TableGrid"/>
        <w:tblW w:w="0" w:type="auto"/>
        <w:tblLook w:val="04A0" w:firstRow="1" w:lastRow="0" w:firstColumn="1" w:lastColumn="0" w:noHBand="0" w:noVBand="1"/>
      </w:tblPr>
      <w:tblGrid>
        <w:gridCol w:w="4814"/>
        <w:gridCol w:w="4814"/>
      </w:tblGrid>
      <w:tr w:rsidR="00AA22D8" w14:paraId="74C66BCB" w14:textId="77777777" w:rsidTr="00AA22D8">
        <w:tc>
          <w:tcPr>
            <w:tcW w:w="4814" w:type="dxa"/>
          </w:tcPr>
          <w:p w14:paraId="3ACA78B3" w14:textId="77777777" w:rsidR="00AA22D8" w:rsidRDefault="00B20262" w:rsidP="007D63C9">
            <w:r>
              <w:t xml:space="preserve">#define SWVERSION </w:t>
            </w:r>
            <w:r w:rsidR="0082570E">
              <w:t>nn</w:t>
            </w:r>
          </w:p>
          <w:p w14:paraId="04408CF9" w14:textId="04F9343F" w:rsidR="0082570E" w:rsidRDefault="0082570E" w:rsidP="007D63C9">
            <w:r>
              <w:t xml:space="preserve">#define HWVERSION </w:t>
            </w:r>
            <w:r w:rsidR="006601CC">
              <w:t>5</w:t>
            </w:r>
          </w:p>
          <w:p w14:paraId="0DA11C1B" w14:textId="2B4F2E49" w:rsidR="0082570E" w:rsidRDefault="0082570E" w:rsidP="007D63C9">
            <w:r>
              <w:t>#define PRODUCTID 2</w:t>
            </w:r>
          </w:p>
        </w:tc>
        <w:tc>
          <w:tcPr>
            <w:tcW w:w="4814" w:type="dxa"/>
          </w:tcPr>
          <w:p w14:paraId="52D1CB7C" w14:textId="77777777" w:rsidR="00AA22D8" w:rsidRDefault="0082570E" w:rsidP="007D63C9">
            <w:r>
              <w:t xml:space="preserve">These are standard settings </w:t>
            </w:r>
            <w:r w:rsidR="00C06C9A">
              <w:t xml:space="preserve">that can be displayed in Thetis. PRODUCTID must be set to 2. </w:t>
            </w:r>
          </w:p>
          <w:p w14:paraId="7DE9F61E" w14:textId="77777777" w:rsidR="00F64888" w:rsidRDefault="00F64888" w:rsidP="007D63C9"/>
          <w:p w14:paraId="78BFE523" w14:textId="7A302B8D" w:rsidR="00F64888" w:rsidRDefault="00F64888" w:rsidP="007D63C9">
            <w:r>
              <w:t>It is important that rev 5 boards have HWVERSION set to 5.</w:t>
            </w:r>
          </w:p>
        </w:tc>
      </w:tr>
      <w:tr w:rsidR="00AA22D8" w14:paraId="32CBA7FC" w14:textId="77777777" w:rsidTr="00AA22D8">
        <w:tc>
          <w:tcPr>
            <w:tcW w:w="4814" w:type="dxa"/>
          </w:tcPr>
          <w:p w14:paraId="7B224327" w14:textId="0AE05F07" w:rsidR="00AA22D8" w:rsidRDefault="00313568" w:rsidP="007D63C9">
            <w:r>
              <w:t>#define VSWR_SWAPVFVR</w:t>
            </w:r>
          </w:p>
        </w:tc>
        <w:tc>
          <w:tcPr>
            <w:tcW w:w="4814" w:type="dxa"/>
          </w:tcPr>
          <w:p w14:paraId="6C772B79" w14:textId="63252859" w:rsidR="00AA22D8" w:rsidRDefault="00313568" w:rsidP="007D63C9">
            <w:r>
              <w:t>If defined</w:t>
            </w:r>
            <w:r w:rsidR="00B746E0">
              <w:t xml:space="preserve">, the Vf and Vr functions are swapped. This depends on the type of VSWR bridge. With rev 5 PCBs and binocular core, this should </w:t>
            </w:r>
            <w:r w:rsidR="006056DE">
              <w:t>be commented out (//#define VSWR_SWAPVFVR)</w:t>
            </w:r>
          </w:p>
        </w:tc>
      </w:tr>
      <w:tr w:rsidR="00AA22D8" w14:paraId="72214455" w14:textId="77777777" w:rsidTr="00AA22D8">
        <w:tc>
          <w:tcPr>
            <w:tcW w:w="4814" w:type="dxa"/>
          </w:tcPr>
          <w:p w14:paraId="75362463" w14:textId="4AB855C5" w:rsidR="00AA22D8" w:rsidRDefault="001A2A37" w:rsidP="007D63C9">
            <w:r>
              <w:t>#define CONDITIONAL_ALG_DEBUG</w:t>
            </w:r>
          </w:p>
        </w:tc>
        <w:tc>
          <w:tcPr>
            <w:tcW w:w="4814" w:type="dxa"/>
          </w:tcPr>
          <w:p w14:paraId="391EEAC4" w14:textId="57C952A2" w:rsidR="00AA22D8" w:rsidRDefault="001A2A37" w:rsidP="007D63C9">
            <w:r>
              <w:t xml:space="preserve">If defined, additional  debug messages are displayed to the </w:t>
            </w:r>
            <w:r w:rsidR="002F6969">
              <w:t xml:space="preserve">serial console. This </w:t>
            </w:r>
            <w:r w:rsidR="002F6969" w:rsidRPr="002F6969">
              <w:rPr>
                <w:u w:val="single"/>
              </w:rPr>
              <w:t>cannot</w:t>
            </w:r>
            <w:r w:rsidR="002F6969">
              <w:t xml:space="preserve"> be defined when connected to thetis!</w:t>
            </w:r>
          </w:p>
        </w:tc>
      </w:tr>
      <w:tr w:rsidR="00AA22D8" w14:paraId="4E0193B3" w14:textId="77777777" w:rsidTr="00AA22D8">
        <w:tc>
          <w:tcPr>
            <w:tcW w:w="4814" w:type="dxa"/>
          </w:tcPr>
          <w:p w14:paraId="014756A3" w14:textId="076FCCBB" w:rsidR="00AA22D8" w:rsidRDefault="000F691E" w:rsidP="007D63C9">
            <w:r>
              <w:t>#define CONDITIONAL_ALG_SIMVSWR</w:t>
            </w:r>
          </w:p>
        </w:tc>
        <w:tc>
          <w:tcPr>
            <w:tcW w:w="4814" w:type="dxa"/>
          </w:tcPr>
          <w:p w14:paraId="28D3521B" w14:textId="66120FAF" w:rsidR="00AA22D8" w:rsidRDefault="000F691E" w:rsidP="007D63C9">
            <w:r>
              <w:t xml:space="preserve">If defined, </w:t>
            </w:r>
            <w:r w:rsidR="002E409C">
              <w:t>VSWR readings are simulated. This allows algorithm tests with no RF present. Must NOT be defined for normal use.</w:t>
            </w:r>
          </w:p>
        </w:tc>
      </w:tr>
      <w:tr w:rsidR="00AA22D8" w14:paraId="0C4A6C5E" w14:textId="77777777" w:rsidTr="00AA22D8">
        <w:tc>
          <w:tcPr>
            <w:tcW w:w="4814" w:type="dxa"/>
          </w:tcPr>
          <w:p w14:paraId="2D8C20B8" w14:textId="01AF7C74" w:rsidR="00AA22D8" w:rsidRDefault="002E409C" w:rsidP="007D63C9">
            <w:r>
              <w:t>#define CONDITIONAL_</w:t>
            </w:r>
            <w:r w:rsidR="006D66AC">
              <w:t>STREAM_ADCREADINGS</w:t>
            </w:r>
          </w:p>
        </w:tc>
        <w:tc>
          <w:tcPr>
            <w:tcW w:w="4814" w:type="dxa"/>
          </w:tcPr>
          <w:p w14:paraId="73CFF72D" w14:textId="777116E2" w:rsidR="00AA22D8" w:rsidRDefault="006D66AC" w:rsidP="007D63C9">
            <w:r>
              <w:t>If defined, Vf and Vr readings are streamed to the serial console</w:t>
            </w:r>
            <w:r w:rsidR="00A75551">
              <w:t xml:space="preserve">. This is used for VSWR bridge debugging and must NOT be enabled in normal use. </w:t>
            </w:r>
          </w:p>
        </w:tc>
      </w:tr>
      <w:tr w:rsidR="00AA22D8" w14:paraId="379E098F" w14:textId="77777777" w:rsidTr="00AA22D8">
        <w:tc>
          <w:tcPr>
            <w:tcW w:w="4814" w:type="dxa"/>
          </w:tcPr>
          <w:p w14:paraId="451B919D" w14:textId="095663DC" w:rsidR="00AA22D8" w:rsidRDefault="00BB0881" w:rsidP="007D63C9">
            <w:r>
              <w:t xml:space="preserve">#define VDISPLAYSCALE </w:t>
            </w:r>
            <w:r w:rsidR="00A66520">
              <w:t>n</w:t>
            </w:r>
          </w:p>
          <w:p w14:paraId="0E91E131" w14:textId="77777777" w:rsidR="00A66520" w:rsidRDefault="00A66520" w:rsidP="007D63C9"/>
          <w:p w14:paraId="712BD4FC" w14:textId="77777777" w:rsidR="00A66520" w:rsidRDefault="00A66520" w:rsidP="007D63C9"/>
          <w:p w14:paraId="1E2BFEBC" w14:textId="0D78DFBC" w:rsidR="00A66520" w:rsidRDefault="00A66520" w:rsidP="007D63C9">
            <w:r>
              <w:lastRenderedPageBreak/>
              <w:t>#define VNUMPAGES n</w:t>
            </w:r>
          </w:p>
        </w:tc>
        <w:tc>
          <w:tcPr>
            <w:tcW w:w="4814" w:type="dxa"/>
          </w:tcPr>
          <w:p w14:paraId="5B95D0E5" w14:textId="77777777" w:rsidR="00AA22D8" w:rsidRDefault="00A66520" w:rsidP="007D63C9">
            <w:r>
              <w:lastRenderedPageBreak/>
              <w:t>One less than the number of display scales available (when set to 4, 5 scales can be used)</w:t>
            </w:r>
          </w:p>
          <w:p w14:paraId="315535F7" w14:textId="77777777" w:rsidR="00A66520" w:rsidRDefault="00A66520" w:rsidP="007D63C9"/>
          <w:p w14:paraId="18D828B3" w14:textId="05C66754" w:rsidR="00A66520" w:rsidRDefault="00A66520" w:rsidP="007D63C9">
            <w:r>
              <w:lastRenderedPageBreak/>
              <w:t>The number of “normal” display pages av</w:t>
            </w:r>
            <w:r w:rsidR="001F16F6">
              <w:t>ai</w:t>
            </w:r>
            <w:r>
              <w:t>lable</w:t>
            </w:r>
          </w:p>
        </w:tc>
      </w:tr>
    </w:tbl>
    <w:p w14:paraId="648830FB" w14:textId="77777777" w:rsidR="00AA22D8" w:rsidRPr="007D63C9" w:rsidRDefault="00AA22D8" w:rsidP="007D63C9"/>
    <w:p w14:paraId="56914B34" w14:textId="744B8018" w:rsidR="001F085B" w:rsidRDefault="002412F7" w:rsidP="002412F7">
      <w:pPr>
        <w:pStyle w:val="Heading1"/>
      </w:pPr>
      <w:r>
        <w:t>To Do</w:t>
      </w:r>
    </w:p>
    <w:p w14:paraId="0F7DFC9A" w14:textId="604E9E2A" w:rsidR="002412F7" w:rsidRDefault="002412F7" w:rsidP="002412F7">
      <w:r>
        <w:t>Still to add to code:</w:t>
      </w:r>
    </w:p>
    <w:p w14:paraId="4316AD7D" w14:textId="494C162B" w:rsidR="002412F7" w:rsidRDefault="00CC2C53" w:rsidP="00C7106B">
      <w:pPr>
        <w:pStyle w:val="ListParagraph"/>
        <w:numPr>
          <w:ilvl w:val="0"/>
          <w:numId w:val="29"/>
        </w:numPr>
      </w:pPr>
      <w:r>
        <w:t>Add output drive to IC7.3 for High/Low Z select</w:t>
      </w:r>
      <w:r w:rsidR="00987B0A">
        <w:t xml:space="preserve"> (done)</w:t>
      </w:r>
    </w:p>
    <w:p w14:paraId="1A6721B6" w14:textId="0AC8FA73" w:rsidR="00BF7204" w:rsidRDefault="00BF7204" w:rsidP="00BF7204">
      <w:pPr>
        <w:pStyle w:val="ListParagraph"/>
        <w:numPr>
          <w:ilvl w:val="0"/>
          <w:numId w:val="29"/>
        </w:numPr>
      </w:pPr>
      <w:r>
        <w:t xml:space="preserve">On REV4 and earlier hardware, select D8 </w:t>
      </w:r>
      <w:r w:rsidR="00691766">
        <w:t>as output</w:t>
      </w:r>
      <w:r w:rsidR="004079F9">
        <w:t xml:space="preserve"> (done)</w:t>
      </w:r>
    </w:p>
    <w:p w14:paraId="3621AB83" w14:textId="67C6B928" w:rsidR="003F5898" w:rsidRDefault="003F5898" w:rsidP="00C7106B">
      <w:pPr>
        <w:pStyle w:val="ListParagraph"/>
        <w:numPr>
          <w:ilvl w:val="0"/>
          <w:numId w:val="29"/>
        </w:numPr>
      </w:pPr>
      <w:r>
        <w:t xml:space="preserve">On REV4 and earlier hardware, </w:t>
      </w:r>
      <w:r w:rsidR="00804F18">
        <w:t xml:space="preserve">drive the High/Low output select to </w:t>
      </w:r>
      <w:r w:rsidR="00BF7204">
        <w:t>D8 (output)</w:t>
      </w:r>
      <w:r w:rsidR="00067CAB">
        <w:t xml:space="preserve"> (done)</w:t>
      </w:r>
    </w:p>
    <w:p w14:paraId="3A1B04C2" w14:textId="23E33EBA" w:rsidR="00A03327" w:rsidRDefault="00A03327" w:rsidP="00C7106B">
      <w:pPr>
        <w:pStyle w:val="ListParagraph"/>
        <w:numPr>
          <w:ilvl w:val="0"/>
          <w:numId w:val="29"/>
        </w:numPr>
      </w:pPr>
      <w:r>
        <w:t>On REV4 an earlier hardware, enter NORMAL mode on startup</w:t>
      </w:r>
      <w:r w:rsidR="005A7642">
        <w:t xml:space="preserve"> (done)</w:t>
      </w:r>
    </w:p>
    <w:p w14:paraId="34943E8A" w14:textId="187C6874" w:rsidR="00691766" w:rsidRDefault="00691766" w:rsidP="00C7106B">
      <w:pPr>
        <w:pStyle w:val="ListParagraph"/>
        <w:numPr>
          <w:ilvl w:val="0"/>
          <w:numId w:val="29"/>
        </w:numPr>
      </w:pPr>
      <w:r>
        <w:t xml:space="preserve">On REV5 and newer hardware, </w:t>
      </w:r>
      <w:r w:rsidR="00A03327">
        <w:t>select D8 as input</w:t>
      </w:r>
      <w:r w:rsidR="00067CAB">
        <w:t xml:space="preserve"> (done)</w:t>
      </w:r>
    </w:p>
    <w:p w14:paraId="7222EF0C" w14:textId="66E18215" w:rsidR="00A03327" w:rsidRDefault="00A03327" w:rsidP="00C7106B">
      <w:pPr>
        <w:pStyle w:val="ListParagraph"/>
        <w:numPr>
          <w:ilvl w:val="0"/>
          <w:numId w:val="29"/>
        </w:numPr>
      </w:pPr>
      <w:r>
        <w:t>On REV5 and newer hardware, read the mode input from DIG12 on power up</w:t>
      </w:r>
      <w:r w:rsidR="005A7642">
        <w:t xml:space="preserve"> (done)</w:t>
      </w:r>
    </w:p>
    <w:p w14:paraId="0531FD96" w14:textId="3FF936CA" w:rsidR="00CC2C53" w:rsidRDefault="00CC2C53" w:rsidP="00C7106B">
      <w:pPr>
        <w:pStyle w:val="ListParagraph"/>
        <w:numPr>
          <w:ilvl w:val="0"/>
          <w:numId w:val="29"/>
        </w:numPr>
      </w:pPr>
      <w:r>
        <w:t xml:space="preserve">Select </w:t>
      </w:r>
      <w:r w:rsidR="00622711">
        <w:t>I2C speed depending if standalone or not (400KHz if standalone, with additional MCP23017)</w:t>
      </w:r>
      <w:r w:rsidR="00072172">
        <w:t xml:space="preserve"> (for now speed was already fixed at 400KHz)</w:t>
      </w:r>
    </w:p>
    <w:p w14:paraId="6B823C72" w14:textId="365DBE03" w:rsidR="00CC2C53" w:rsidRDefault="00CC2C53" w:rsidP="00C7106B">
      <w:pPr>
        <w:pStyle w:val="ListParagraph"/>
        <w:numPr>
          <w:ilvl w:val="0"/>
          <w:numId w:val="29"/>
        </w:numPr>
      </w:pPr>
      <w:r>
        <w:t>Initialise MCP23017</w:t>
      </w:r>
      <w:r w:rsidR="00622711">
        <w:t xml:space="preserve"> if standalone</w:t>
      </w:r>
      <w:r w:rsidR="00072172">
        <w:t xml:space="preserve"> (done)</w:t>
      </w:r>
    </w:p>
    <w:p w14:paraId="5E8677AE" w14:textId="683CA16C" w:rsidR="00461EF8" w:rsidRDefault="00461EF8" w:rsidP="00C7106B">
      <w:pPr>
        <w:pStyle w:val="ListParagraph"/>
        <w:numPr>
          <w:ilvl w:val="0"/>
          <w:numId w:val="29"/>
        </w:numPr>
      </w:pPr>
      <w:r>
        <w:t>Cycle the flip flop “reset” after power up</w:t>
      </w:r>
      <w:r w:rsidR="00C42E7D">
        <w:t xml:space="preserve"> (done)</w:t>
      </w:r>
    </w:p>
    <w:p w14:paraId="3C1BA09A" w14:textId="20E4A3F6" w:rsidR="00461EF8" w:rsidRDefault="00461EF8" w:rsidP="00C7106B">
      <w:pPr>
        <w:pStyle w:val="ListParagraph"/>
        <w:numPr>
          <w:ilvl w:val="0"/>
          <w:numId w:val="29"/>
        </w:numPr>
      </w:pPr>
      <w:r>
        <w:t>Add a “tripped” display</w:t>
      </w:r>
      <w:r w:rsidR="004B47EB">
        <w:t xml:space="preserve"> (done)</w:t>
      </w:r>
    </w:p>
    <w:p w14:paraId="659443D7" w14:textId="4B41A246" w:rsidR="00535A5D" w:rsidRDefault="00535A5D" w:rsidP="00C7106B">
      <w:pPr>
        <w:pStyle w:val="ListParagraph"/>
        <w:numPr>
          <w:ilvl w:val="0"/>
          <w:numId w:val="29"/>
        </w:numPr>
      </w:pPr>
      <w:r>
        <w:t>When “tripped” display the trip conditions</w:t>
      </w:r>
      <w:r w:rsidR="004B47EB">
        <w:t xml:space="preserve"> (done)</w:t>
      </w:r>
    </w:p>
    <w:p w14:paraId="36AB64B5" w14:textId="03BEB835" w:rsidR="00535A5D" w:rsidRDefault="00535A5D" w:rsidP="00C7106B">
      <w:pPr>
        <w:pStyle w:val="ListParagraph"/>
        <w:numPr>
          <w:ilvl w:val="0"/>
          <w:numId w:val="29"/>
        </w:numPr>
      </w:pPr>
      <w:r>
        <w:t>Monitor trip conditions, allow RESET operation when cleared</w:t>
      </w:r>
      <w:r w:rsidR="004B47EB">
        <w:t xml:space="preserve"> (done)</w:t>
      </w:r>
    </w:p>
    <w:p w14:paraId="1B9C8412" w14:textId="0638E27B" w:rsidR="00A539F9" w:rsidRDefault="00A539F9" w:rsidP="00C7106B">
      <w:pPr>
        <w:pStyle w:val="ListParagraph"/>
        <w:numPr>
          <w:ilvl w:val="0"/>
          <w:numId w:val="29"/>
        </w:numPr>
      </w:pPr>
      <w:r>
        <w:t>Monitor DIG8 every tick, and use to display TRIPPED page</w:t>
      </w:r>
      <w:r w:rsidR="005D3A47">
        <w:t xml:space="preserve"> (done)</w:t>
      </w:r>
    </w:p>
    <w:p w14:paraId="1713348F" w14:textId="13A50C90" w:rsidR="00606852" w:rsidRDefault="00606852" w:rsidP="00C7106B">
      <w:pPr>
        <w:pStyle w:val="ListParagraph"/>
        <w:numPr>
          <w:ilvl w:val="0"/>
          <w:numId w:val="29"/>
        </w:numPr>
      </w:pPr>
      <w:r>
        <w:t>A</w:t>
      </w:r>
      <w:r w:rsidR="00374ECF">
        <w:t>d</w:t>
      </w:r>
      <w:r>
        <w:t>d BAND display legend</w:t>
      </w:r>
      <w:r w:rsidR="004B47EB">
        <w:t xml:space="preserve"> (done)</w:t>
      </w:r>
    </w:p>
    <w:p w14:paraId="3CA0BD7D" w14:textId="408DA4CF" w:rsidR="00606852" w:rsidRDefault="00606852" w:rsidP="00C7106B">
      <w:pPr>
        <w:pStyle w:val="ListParagraph"/>
        <w:numPr>
          <w:ilvl w:val="0"/>
          <w:numId w:val="29"/>
        </w:numPr>
      </w:pPr>
      <w:r>
        <w:t>Get BAND inputs from MCP23017 in standalone mode and update if changed</w:t>
      </w:r>
      <w:r w:rsidR="004B47EB">
        <w:t xml:space="preserve"> (done)</w:t>
      </w:r>
    </w:p>
    <w:p w14:paraId="6818BA09" w14:textId="0164D9E9" w:rsidR="00606852" w:rsidRDefault="00606852" w:rsidP="00C7106B">
      <w:pPr>
        <w:pStyle w:val="ListParagraph"/>
        <w:numPr>
          <w:ilvl w:val="0"/>
          <w:numId w:val="29"/>
        </w:numPr>
      </w:pPr>
      <w:r>
        <w:t xml:space="preserve">Get BAND input from </w:t>
      </w:r>
      <w:r w:rsidR="00C7106B">
        <w:t>frequency in normal mode and update display if changed</w:t>
      </w:r>
      <w:r w:rsidR="00DA62B3">
        <w:t xml:space="preserve"> (done)</w:t>
      </w:r>
    </w:p>
    <w:p w14:paraId="1BB1C2BA" w14:textId="15087991" w:rsidR="004F6610" w:rsidRDefault="004F6610" w:rsidP="00C7106B">
      <w:pPr>
        <w:pStyle w:val="ListParagraph"/>
        <w:numPr>
          <w:ilvl w:val="0"/>
          <w:numId w:val="29"/>
        </w:numPr>
      </w:pPr>
      <w:r>
        <w:t>PA Current display</w:t>
      </w:r>
      <w:r w:rsidR="00A5400D">
        <w:t xml:space="preserve"> on engineering page (done)</w:t>
      </w:r>
    </w:p>
    <w:p w14:paraId="012C72D1" w14:textId="679FACDA" w:rsidR="00DA62B3" w:rsidRDefault="00DA62B3" w:rsidP="00C7106B">
      <w:pPr>
        <w:pStyle w:val="ListParagraph"/>
        <w:numPr>
          <w:ilvl w:val="0"/>
          <w:numId w:val="29"/>
        </w:numPr>
      </w:pPr>
      <w:r>
        <w:t>Initialise standalone antenna selection from h/w inputs</w:t>
      </w:r>
      <w:r w:rsidR="00B5114D">
        <w:t xml:space="preserve"> at startup</w:t>
      </w:r>
      <w:r w:rsidR="00273FC6">
        <w:t xml:space="preserve"> (done)</w:t>
      </w:r>
    </w:p>
    <w:p w14:paraId="3B4796AD" w14:textId="766FAD2B" w:rsidR="00DA62B3" w:rsidRDefault="00DA62B3" w:rsidP="00C7106B">
      <w:pPr>
        <w:pStyle w:val="ListParagraph"/>
        <w:numPr>
          <w:ilvl w:val="0"/>
          <w:numId w:val="29"/>
        </w:numPr>
      </w:pPr>
      <w:r>
        <w:t xml:space="preserve">Sort out the </w:t>
      </w:r>
      <w:r w:rsidR="00035B68">
        <w:t>Nextion buttons not operating in engineering mode</w:t>
      </w:r>
      <w:r w:rsidR="00273FC6">
        <w:t xml:space="preserve"> (done)</w:t>
      </w:r>
    </w:p>
    <w:p w14:paraId="4A50B3B5" w14:textId="64101C48" w:rsidR="003A7BD4" w:rsidRDefault="003A7BD4" w:rsidP="00C7106B">
      <w:pPr>
        <w:pStyle w:val="ListParagraph"/>
        <w:numPr>
          <w:ilvl w:val="0"/>
          <w:numId w:val="29"/>
        </w:numPr>
      </w:pPr>
      <w:r>
        <w:t>Add code to disable Nextion display  commands if not used (detect</w:t>
      </w:r>
      <w:r w:rsidR="00714D37">
        <w:t>ed from NexInit return value</w:t>
      </w:r>
      <w:r>
        <w:t>)</w:t>
      </w:r>
      <w:r w:rsidR="00086AFB">
        <w:t xml:space="preserve"> (done)</w:t>
      </w:r>
    </w:p>
    <w:p w14:paraId="77C0E58A" w14:textId="5F73D516" w:rsidR="00DA62B3" w:rsidRDefault="00DA62B3" w:rsidP="00C7106B">
      <w:pPr>
        <w:pStyle w:val="ListParagraph"/>
        <w:numPr>
          <w:ilvl w:val="0"/>
          <w:numId w:val="29"/>
        </w:numPr>
      </w:pPr>
      <w:r>
        <w:t>Test all of the above!</w:t>
      </w:r>
    </w:p>
    <w:p w14:paraId="6D71F088" w14:textId="742B418A" w:rsidR="003B10EE" w:rsidRDefault="003B10EE" w:rsidP="003B10EE">
      <w:pPr>
        <w:pStyle w:val="Heading1"/>
      </w:pPr>
      <w:r>
        <w:t>Rev 5 PCB Modifications</w:t>
      </w:r>
    </w:p>
    <w:p w14:paraId="3A7E33F5" w14:textId="65F08EDF" w:rsidR="00D92891" w:rsidRPr="00D92891" w:rsidRDefault="00D92891" w:rsidP="00D92891">
      <w:r>
        <w:t>RL18 has the wrong PCB footprint. Wiring changes required:</w:t>
      </w:r>
    </w:p>
    <w:p w14:paraId="780BBB87" w14:textId="740A7109" w:rsidR="003B10EE" w:rsidRDefault="003B10EE" w:rsidP="003B10EE">
      <w:r>
        <w:rPr>
          <w:noProof/>
        </w:rPr>
        <w:drawing>
          <wp:inline distT="0" distB="0" distL="0" distR="0" wp14:anchorId="7461D69E" wp14:editId="517EA20D">
            <wp:extent cx="4962525" cy="2705100"/>
            <wp:effectExtent l="0" t="0" r="9525" b="0"/>
            <wp:docPr id="32" name="Picture 32"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A screenshot of a computer&#10;&#10;Description automatically generated with medium confidence"/>
                    <pic:cNvPicPr/>
                  </pic:nvPicPr>
                  <pic:blipFill>
                    <a:blip r:embed="rId59">
                      <a:extLst>
                        <a:ext uri="{28A0092B-C50C-407E-A947-70E740481C1C}">
                          <a14:useLocalDpi xmlns:a14="http://schemas.microsoft.com/office/drawing/2010/main" val="0"/>
                        </a:ext>
                      </a:extLst>
                    </a:blip>
                    <a:stretch>
                      <a:fillRect/>
                    </a:stretch>
                  </pic:blipFill>
                  <pic:spPr>
                    <a:xfrm>
                      <a:off x="0" y="0"/>
                      <a:ext cx="4962525" cy="2705100"/>
                    </a:xfrm>
                    <a:prstGeom prst="rect">
                      <a:avLst/>
                    </a:prstGeom>
                  </pic:spPr>
                </pic:pic>
              </a:graphicData>
            </a:graphic>
          </wp:inline>
        </w:drawing>
      </w:r>
    </w:p>
    <w:p w14:paraId="4F9F4D98" w14:textId="0D663933" w:rsidR="00E4066B" w:rsidRDefault="00E4066B" w:rsidP="003B10EE">
      <w:r>
        <w:lastRenderedPageBreak/>
        <w:t xml:space="preserve">There is </w:t>
      </w:r>
      <w:r w:rsidR="00374420">
        <w:t>a</w:t>
      </w:r>
      <w:r>
        <w:t xml:space="preserve"> short to ground on </w:t>
      </w:r>
      <w:r w:rsidR="00F95D1B">
        <w:t>signal</w:t>
      </w:r>
      <w:r>
        <w:t xml:space="preserve"> “</w:t>
      </w:r>
      <w:r w:rsidR="002D303D">
        <w:t>REV</w:t>
      </w:r>
      <w:r>
        <w:t xml:space="preserve">” </w:t>
      </w:r>
      <w:r w:rsidR="00F95D1B">
        <w:t xml:space="preserve">on the top side of the board </w:t>
      </w:r>
      <w:r w:rsidR="002D303D">
        <w:t xml:space="preserve">between R13 and L20 </w:t>
      </w:r>
      <w:r>
        <w:t xml:space="preserve">near J12 &amp; F1. </w:t>
      </w:r>
      <w:r w:rsidR="00374420">
        <w:t>This is because the track is too close to a ground via. The track needs to be cut away slightly to remove the connection to the via.</w:t>
      </w:r>
    </w:p>
    <w:p w14:paraId="41E2E4B4" w14:textId="446BE6E8" w:rsidR="00374420" w:rsidRPr="002412F7" w:rsidRDefault="00374420" w:rsidP="003B10EE">
      <w:r>
        <w:rPr>
          <w:noProof/>
        </w:rPr>
        <w:drawing>
          <wp:inline distT="0" distB="0" distL="0" distR="0" wp14:anchorId="5D9FD02E" wp14:editId="1277BBFC">
            <wp:extent cx="6120130" cy="4590415"/>
            <wp:effectExtent l="0" t="0" r="0" b="63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6120130" cy="4590415"/>
                    </a:xfrm>
                    <a:prstGeom prst="rect">
                      <a:avLst/>
                    </a:prstGeom>
                    <a:noFill/>
                    <a:ln>
                      <a:noFill/>
                    </a:ln>
                  </pic:spPr>
                </pic:pic>
              </a:graphicData>
            </a:graphic>
          </wp:inline>
        </w:drawing>
      </w:r>
    </w:p>
    <w:sectPr w:rsidR="00374420" w:rsidRPr="002412F7" w:rsidSect="00F36C6D">
      <w:footerReference w:type="default" r:id="rId61"/>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BB2A38" w14:textId="77777777" w:rsidR="001C12AE" w:rsidRDefault="001C12AE" w:rsidP="00D47EF4">
      <w:pPr>
        <w:spacing w:after="0" w:line="240" w:lineRule="auto"/>
      </w:pPr>
      <w:r>
        <w:separator/>
      </w:r>
    </w:p>
  </w:endnote>
  <w:endnote w:type="continuationSeparator" w:id="0">
    <w:p w14:paraId="370B822A" w14:textId="77777777" w:rsidR="001C12AE" w:rsidRDefault="001C12AE" w:rsidP="00D47E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BCB5A3" w14:textId="753C9521" w:rsidR="00932A97" w:rsidRDefault="00932A97" w:rsidP="00D47EF4">
    <w:pPr>
      <w:pStyle w:val="Footer"/>
      <w:pBdr>
        <w:top w:val="single" w:sz="4" w:space="1" w:color="auto"/>
      </w:pBdr>
    </w:pPr>
    <w:r>
      <w:t>Aries Design Notes</w:t>
    </w:r>
    <w:r>
      <w:ptab w:relativeTo="margin" w:alignment="center" w:leader="none"/>
    </w:r>
    <w:r>
      <w:ptab w:relativeTo="margin" w:alignment="right" w:leader="none"/>
    </w:r>
    <w:r>
      <w:t xml:space="preserve">Page </w:t>
    </w:r>
    <w:r>
      <w:fldChar w:fldCharType="begin"/>
    </w:r>
    <w:r>
      <w:instrText xml:space="preserve"> PAGE   \* MERGEFORMAT </w:instrText>
    </w:r>
    <w:r>
      <w:fldChar w:fldCharType="separate"/>
    </w:r>
    <w:r w:rsidR="008C6A44">
      <w:rPr>
        <w:noProof/>
      </w:rPr>
      <w:t>1</w:t>
    </w:r>
    <w:r>
      <w:rPr>
        <w:noProof/>
      </w:rPr>
      <w:fldChar w:fldCharType="end"/>
    </w:r>
    <w:r>
      <w:rPr>
        <w:noProof/>
      </w:rPr>
      <w:t xml:space="preserve"> of </w:t>
    </w:r>
    <w:r>
      <w:rPr>
        <w:noProof/>
      </w:rPr>
      <w:fldChar w:fldCharType="begin"/>
    </w:r>
    <w:r>
      <w:rPr>
        <w:noProof/>
      </w:rPr>
      <w:instrText xml:space="preserve"> NUMPAGES   \* MERGEFORMAT </w:instrText>
    </w:r>
    <w:r>
      <w:rPr>
        <w:noProof/>
      </w:rPr>
      <w:fldChar w:fldCharType="separate"/>
    </w:r>
    <w:r w:rsidR="008C6A44">
      <w:rPr>
        <w:noProof/>
      </w:rPr>
      <w:t>1</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091ABE" w14:textId="77777777" w:rsidR="001C12AE" w:rsidRDefault="001C12AE" w:rsidP="00D47EF4">
      <w:pPr>
        <w:spacing w:after="0" w:line="240" w:lineRule="auto"/>
      </w:pPr>
      <w:r>
        <w:separator/>
      </w:r>
    </w:p>
  </w:footnote>
  <w:footnote w:type="continuationSeparator" w:id="0">
    <w:p w14:paraId="6E438678" w14:textId="77777777" w:rsidR="001C12AE" w:rsidRDefault="001C12AE" w:rsidP="00D47EF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A5127"/>
    <w:multiLevelType w:val="hybridMultilevel"/>
    <w:tmpl w:val="1A800A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36C7D76"/>
    <w:multiLevelType w:val="hybridMultilevel"/>
    <w:tmpl w:val="FCBEB6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4043E4B"/>
    <w:multiLevelType w:val="hybridMultilevel"/>
    <w:tmpl w:val="15B04F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69815E0"/>
    <w:multiLevelType w:val="hybridMultilevel"/>
    <w:tmpl w:val="8B06D1A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6D84F25"/>
    <w:multiLevelType w:val="hybridMultilevel"/>
    <w:tmpl w:val="E90CF61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97F7684"/>
    <w:multiLevelType w:val="hybridMultilevel"/>
    <w:tmpl w:val="8B06D1A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0E5338FB"/>
    <w:multiLevelType w:val="hybridMultilevel"/>
    <w:tmpl w:val="82CEB9B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102D4E6A"/>
    <w:multiLevelType w:val="hybridMultilevel"/>
    <w:tmpl w:val="FD10168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39F6899"/>
    <w:multiLevelType w:val="hybridMultilevel"/>
    <w:tmpl w:val="E2FA36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0DF4726"/>
    <w:multiLevelType w:val="hybridMultilevel"/>
    <w:tmpl w:val="DB8C263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0" w15:restartNumberingAfterBreak="0">
    <w:nsid w:val="23815277"/>
    <w:multiLevelType w:val="hybridMultilevel"/>
    <w:tmpl w:val="E0B080C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502665F"/>
    <w:multiLevelType w:val="hybridMultilevel"/>
    <w:tmpl w:val="48C07F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64E4320"/>
    <w:multiLevelType w:val="hybridMultilevel"/>
    <w:tmpl w:val="D2D6D5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E104A64"/>
    <w:multiLevelType w:val="hybridMultilevel"/>
    <w:tmpl w:val="5EB0207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2E4302B8"/>
    <w:multiLevelType w:val="hybridMultilevel"/>
    <w:tmpl w:val="F9721E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A1C0D7F"/>
    <w:multiLevelType w:val="hybridMultilevel"/>
    <w:tmpl w:val="91643A3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6" w15:restartNumberingAfterBreak="0">
    <w:nsid w:val="3BB835C4"/>
    <w:multiLevelType w:val="hybridMultilevel"/>
    <w:tmpl w:val="6B480E2E"/>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3E842123"/>
    <w:multiLevelType w:val="hybridMultilevel"/>
    <w:tmpl w:val="0A9076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410F0C9E"/>
    <w:multiLevelType w:val="hybridMultilevel"/>
    <w:tmpl w:val="FA32FB6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4686366E"/>
    <w:multiLevelType w:val="hybridMultilevel"/>
    <w:tmpl w:val="48C07F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4B954A1A"/>
    <w:multiLevelType w:val="hybridMultilevel"/>
    <w:tmpl w:val="3CDAC0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87A76CD"/>
    <w:multiLevelType w:val="hybridMultilevel"/>
    <w:tmpl w:val="0380AB9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59141ED1"/>
    <w:multiLevelType w:val="hybridMultilevel"/>
    <w:tmpl w:val="402C679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5C335F9E"/>
    <w:multiLevelType w:val="hybridMultilevel"/>
    <w:tmpl w:val="1BA85B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CF572AA"/>
    <w:multiLevelType w:val="hybridMultilevel"/>
    <w:tmpl w:val="8B5CE5A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5" w15:restartNumberingAfterBreak="0">
    <w:nsid w:val="60FF4FBD"/>
    <w:multiLevelType w:val="hybridMultilevel"/>
    <w:tmpl w:val="8E4A2A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65147DED"/>
    <w:multiLevelType w:val="hybridMultilevel"/>
    <w:tmpl w:val="96E8DF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6977680"/>
    <w:multiLevelType w:val="hybridMultilevel"/>
    <w:tmpl w:val="BC3003D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8" w15:restartNumberingAfterBreak="0">
    <w:nsid w:val="6CDA2F23"/>
    <w:multiLevelType w:val="hybridMultilevel"/>
    <w:tmpl w:val="40464C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EA8006D"/>
    <w:multiLevelType w:val="hybridMultilevel"/>
    <w:tmpl w:val="40464C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741F137D"/>
    <w:multiLevelType w:val="hybridMultilevel"/>
    <w:tmpl w:val="BEE6F5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8D55C42"/>
    <w:multiLevelType w:val="hybridMultilevel"/>
    <w:tmpl w:val="23BC61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929850002">
    <w:abstractNumId w:val="8"/>
  </w:num>
  <w:num w:numId="2" w16cid:durableId="161755960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25802527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2103791207">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322049578">
    <w:abstractNumId w:val="9"/>
  </w:num>
  <w:num w:numId="6" w16cid:durableId="2107336848">
    <w:abstractNumId w:val="13"/>
  </w:num>
  <w:num w:numId="7" w16cid:durableId="219026987">
    <w:abstractNumId w:val="17"/>
  </w:num>
  <w:num w:numId="8" w16cid:durableId="566839058">
    <w:abstractNumId w:val="24"/>
  </w:num>
  <w:num w:numId="9" w16cid:durableId="1533153042">
    <w:abstractNumId w:val="6"/>
  </w:num>
  <w:num w:numId="10" w16cid:durableId="1591159968">
    <w:abstractNumId w:val="3"/>
  </w:num>
  <w:num w:numId="11" w16cid:durableId="1197738569">
    <w:abstractNumId w:val="16"/>
  </w:num>
  <w:num w:numId="12" w16cid:durableId="630594894">
    <w:abstractNumId w:val="5"/>
  </w:num>
  <w:num w:numId="13" w16cid:durableId="1842506086">
    <w:abstractNumId w:val="12"/>
  </w:num>
  <w:num w:numId="14" w16cid:durableId="1087580255">
    <w:abstractNumId w:val="4"/>
  </w:num>
  <w:num w:numId="15" w16cid:durableId="1727489335">
    <w:abstractNumId w:val="1"/>
  </w:num>
  <w:num w:numId="16" w16cid:durableId="1850220875">
    <w:abstractNumId w:val="28"/>
  </w:num>
  <w:num w:numId="17" w16cid:durableId="1790515654">
    <w:abstractNumId w:val="0"/>
  </w:num>
  <w:num w:numId="18" w16cid:durableId="1594053595">
    <w:abstractNumId w:val="11"/>
  </w:num>
  <w:num w:numId="19" w16cid:durableId="385959964">
    <w:abstractNumId w:val="19"/>
  </w:num>
  <w:num w:numId="20" w16cid:durableId="678502350">
    <w:abstractNumId w:val="21"/>
  </w:num>
  <w:num w:numId="21" w16cid:durableId="194393923">
    <w:abstractNumId w:val="10"/>
  </w:num>
  <w:num w:numId="22" w16cid:durableId="139470991">
    <w:abstractNumId w:val="7"/>
  </w:num>
  <w:num w:numId="23" w16cid:durableId="1683165900">
    <w:abstractNumId w:val="29"/>
  </w:num>
  <w:num w:numId="24" w16cid:durableId="987706262">
    <w:abstractNumId w:val="22"/>
  </w:num>
  <w:num w:numId="25" w16cid:durableId="1350139336">
    <w:abstractNumId w:val="20"/>
  </w:num>
  <w:num w:numId="26" w16cid:durableId="166867759">
    <w:abstractNumId w:val="18"/>
  </w:num>
  <w:num w:numId="27" w16cid:durableId="1001160198">
    <w:abstractNumId w:val="25"/>
  </w:num>
  <w:num w:numId="28" w16cid:durableId="1648900365">
    <w:abstractNumId w:val="26"/>
  </w:num>
  <w:num w:numId="29" w16cid:durableId="1613829233">
    <w:abstractNumId w:val="23"/>
  </w:num>
  <w:num w:numId="30" w16cid:durableId="1387872555">
    <w:abstractNumId w:val="31"/>
  </w:num>
  <w:num w:numId="31" w16cid:durableId="1166549942">
    <w:abstractNumId w:val="2"/>
  </w:num>
  <w:num w:numId="32" w16cid:durableId="1204169246">
    <w:abstractNumId w:val="30"/>
  </w:num>
  <w:num w:numId="33" w16cid:durableId="960378168">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943A4"/>
    <w:rsid w:val="000013D7"/>
    <w:rsid w:val="00007893"/>
    <w:rsid w:val="00012FEB"/>
    <w:rsid w:val="00023926"/>
    <w:rsid w:val="0002764E"/>
    <w:rsid w:val="00027875"/>
    <w:rsid w:val="00035B68"/>
    <w:rsid w:val="00036BCD"/>
    <w:rsid w:val="00040E00"/>
    <w:rsid w:val="000474EF"/>
    <w:rsid w:val="000523FC"/>
    <w:rsid w:val="000560B4"/>
    <w:rsid w:val="00061801"/>
    <w:rsid w:val="00062454"/>
    <w:rsid w:val="000667DB"/>
    <w:rsid w:val="00067CAB"/>
    <w:rsid w:val="00072172"/>
    <w:rsid w:val="00073730"/>
    <w:rsid w:val="0007478F"/>
    <w:rsid w:val="00082ECC"/>
    <w:rsid w:val="00086AFB"/>
    <w:rsid w:val="00092484"/>
    <w:rsid w:val="000A36B9"/>
    <w:rsid w:val="000A494E"/>
    <w:rsid w:val="000B44F6"/>
    <w:rsid w:val="000B4BD5"/>
    <w:rsid w:val="000B74C1"/>
    <w:rsid w:val="000B7690"/>
    <w:rsid w:val="000B7AB3"/>
    <w:rsid w:val="000B7CCC"/>
    <w:rsid w:val="000C106E"/>
    <w:rsid w:val="000C334F"/>
    <w:rsid w:val="000C6998"/>
    <w:rsid w:val="000D47B9"/>
    <w:rsid w:val="000D57FE"/>
    <w:rsid w:val="000F0264"/>
    <w:rsid w:val="000F5788"/>
    <w:rsid w:val="000F691E"/>
    <w:rsid w:val="0010119A"/>
    <w:rsid w:val="001021CC"/>
    <w:rsid w:val="00102985"/>
    <w:rsid w:val="00106454"/>
    <w:rsid w:val="001073B2"/>
    <w:rsid w:val="00111BAA"/>
    <w:rsid w:val="0011459B"/>
    <w:rsid w:val="001165CB"/>
    <w:rsid w:val="00137758"/>
    <w:rsid w:val="00144EBB"/>
    <w:rsid w:val="00146A7E"/>
    <w:rsid w:val="001502F8"/>
    <w:rsid w:val="0015147A"/>
    <w:rsid w:val="00155936"/>
    <w:rsid w:val="00161265"/>
    <w:rsid w:val="00162B94"/>
    <w:rsid w:val="00165C32"/>
    <w:rsid w:val="00171C1D"/>
    <w:rsid w:val="00182761"/>
    <w:rsid w:val="001875AF"/>
    <w:rsid w:val="0018766B"/>
    <w:rsid w:val="00191005"/>
    <w:rsid w:val="00191053"/>
    <w:rsid w:val="00192DF1"/>
    <w:rsid w:val="001946BD"/>
    <w:rsid w:val="001970CF"/>
    <w:rsid w:val="001A2A37"/>
    <w:rsid w:val="001B2A10"/>
    <w:rsid w:val="001B32EE"/>
    <w:rsid w:val="001B6328"/>
    <w:rsid w:val="001C12AE"/>
    <w:rsid w:val="001C72B3"/>
    <w:rsid w:val="001D0572"/>
    <w:rsid w:val="001D27B6"/>
    <w:rsid w:val="001D61B3"/>
    <w:rsid w:val="001D7DE2"/>
    <w:rsid w:val="001E6F7D"/>
    <w:rsid w:val="001F085B"/>
    <w:rsid w:val="001F16F6"/>
    <w:rsid w:val="00201589"/>
    <w:rsid w:val="002077CE"/>
    <w:rsid w:val="0021341F"/>
    <w:rsid w:val="00216A09"/>
    <w:rsid w:val="002173A0"/>
    <w:rsid w:val="00223F71"/>
    <w:rsid w:val="00232767"/>
    <w:rsid w:val="00232E30"/>
    <w:rsid w:val="002331A6"/>
    <w:rsid w:val="00233FFC"/>
    <w:rsid w:val="00234994"/>
    <w:rsid w:val="002412F7"/>
    <w:rsid w:val="00244819"/>
    <w:rsid w:val="00252228"/>
    <w:rsid w:val="00254F21"/>
    <w:rsid w:val="00254F6A"/>
    <w:rsid w:val="002562FB"/>
    <w:rsid w:val="002607A6"/>
    <w:rsid w:val="002619B2"/>
    <w:rsid w:val="002635AF"/>
    <w:rsid w:val="00267770"/>
    <w:rsid w:val="00271074"/>
    <w:rsid w:val="00271162"/>
    <w:rsid w:val="00273FC6"/>
    <w:rsid w:val="00276ED6"/>
    <w:rsid w:val="00281AC4"/>
    <w:rsid w:val="0028400F"/>
    <w:rsid w:val="00284780"/>
    <w:rsid w:val="002A36E8"/>
    <w:rsid w:val="002A4A57"/>
    <w:rsid w:val="002B09DD"/>
    <w:rsid w:val="002B1BC3"/>
    <w:rsid w:val="002B20E6"/>
    <w:rsid w:val="002B2744"/>
    <w:rsid w:val="002B4FFA"/>
    <w:rsid w:val="002C5AEA"/>
    <w:rsid w:val="002D303D"/>
    <w:rsid w:val="002D7DBE"/>
    <w:rsid w:val="002E29B8"/>
    <w:rsid w:val="002E409C"/>
    <w:rsid w:val="002E4D04"/>
    <w:rsid w:val="002E5A73"/>
    <w:rsid w:val="002F4FAE"/>
    <w:rsid w:val="002F6969"/>
    <w:rsid w:val="00303CE4"/>
    <w:rsid w:val="00307DA3"/>
    <w:rsid w:val="00311F55"/>
    <w:rsid w:val="00312183"/>
    <w:rsid w:val="00313568"/>
    <w:rsid w:val="00320B74"/>
    <w:rsid w:val="003234B2"/>
    <w:rsid w:val="00327DDC"/>
    <w:rsid w:val="003309CF"/>
    <w:rsid w:val="003318B4"/>
    <w:rsid w:val="003339A9"/>
    <w:rsid w:val="003348B0"/>
    <w:rsid w:val="00334D7C"/>
    <w:rsid w:val="00335C7C"/>
    <w:rsid w:val="00353086"/>
    <w:rsid w:val="00356124"/>
    <w:rsid w:val="0036376C"/>
    <w:rsid w:val="003638D8"/>
    <w:rsid w:val="0037312A"/>
    <w:rsid w:val="00374073"/>
    <w:rsid w:val="00374420"/>
    <w:rsid w:val="00374ECF"/>
    <w:rsid w:val="0038096E"/>
    <w:rsid w:val="0039057A"/>
    <w:rsid w:val="0039343C"/>
    <w:rsid w:val="00396C92"/>
    <w:rsid w:val="003A528F"/>
    <w:rsid w:val="003A68D1"/>
    <w:rsid w:val="003A7BD4"/>
    <w:rsid w:val="003A7C8D"/>
    <w:rsid w:val="003B10EE"/>
    <w:rsid w:val="003B25AC"/>
    <w:rsid w:val="003C2403"/>
    <w:rsid w:val="003D0CA1"/>
    <w:rsid w:val="003E119B"/>
    <w:rsid w:val="003E4ECC"/>
    <w:rsid w:val="003F1C8C"/>
    <w:rsid w:val="003F2145"/>
    <w:rsid w:val="003F5898"/>
    <w:rsid w:val="003F594A"/>
    <w:rsid w:val="00403F2B"/>
    <w:rsid w:val="00407174"/>
    <w:rsid w:val="004079F9"/>
    <w:rsid w:val="0041008E"/>
    <w:rsid w:val="00412921"/>
    <w:rsid w:val="00412BBF"/>
    <w:rsid w:val="00413A04"/>
    <w:rsid w:val="00417649"/>
    <w:rsid w:val="00430641"/>
    <w:rsid w:val="004359C4"/>
    <w:rsid w:val="00436F9F"/>
    <w:rsid w:val="00440693"/>
    <w:rsid w:val="00441B03"/>
    <w:rsid w:val="00441BE2"/>
    <w:rsid w:val="00444665"/>
    <w:rsid w:val="00446958"/>
    <w:rsid w:val="00446D51"/>
    <w:rsid w:val="00447EC6"/>
    <w:rsid w:val="004558AC"/>
    <w:rsid w:val="00461EF8"/>
    <w:rsid w:val="00470791"/>
    <w:rsid w:val="004727CA"/>
    <w:rsid w:val="004776F8"/>
    <w:rsid w:val="00477C69"/>
    <w:rsid w:val="00484622"/>
    <w:rsid w:val="004950AD"/>
    <w:rsid w:val="00495103"/>
    <w:rsid w:val="00496411"/>
    <w:rsid w:val="004A3575"/>
    <w:rsid w:val="004A3AE9"/>
    <w:rsid w:val="004B22B2"/>
    <w:rsid w:val="004B47EB"/>
    <w:rsid w:val="004B7FE2"/>
    <w:rsid w:val="004C0763"/>
    <w:rsid w:val="004C2BB7"/>
    <w:rsid w:val="004D13FB"/>
    <w:rsid w:val="004D7486"/>
    <w:rsid w:val="004E38CF"/>
    <w:rsid w:val="004E4A60"/>
    <w:rsid w:val="004E57BA"/>
    <w:rsid w:val="004F3809"/>
    <w:rsid w:val="004F5139"/>
    <w:rsid w:val="004F5FAB"/>
    <w:rsid w:val="004F6610"/>
    <w:rsid w:val="00501250"/>
    <w:rsid w:val="00503219"/>
    <w:rsid w:val="005157BB"/>
    <w:rsid w:val="00521BE0"/>
    <w:rsid w:val="00523D3A"/>
    <w:rsid w:val="00524C19"/>
    <w:rsid w:val="0052530D"/>
    <w:rsid w:val="00530B40"/>
    <w:rsid w:val="00535A5D"/>
    <w:rsid w:val="00536B96"/>
    <w:rsid w:val="00550897"/>
    <w:rsid w:val="00555B03"/>
    <w:rsid w:val="00570B61"/>
    <w:rsid w:val="005723A5"/>
    <w:rsid w:val="00575325"/>
    <w:rsid w:val="00576FCA"/>
    <w:rsid w:val="00585906"/>
    <w:rsid w:val="0059386D"/>
    <w:rsid w:val="005A7642"/>
    <w:rsid w:val="005C6499"/>
    <w:rsid w:val="005D3A47"/>
    <w:rsid w:val="005D42B2"/>
    <w:rsid w:val="005D7410"/>
    <w:rsid w:val="005E4283"/>
    <w:rsid w:val="005E58CE"/>
    <w:rsid w:val="005F00D1"/>
    <w:rsid w:val="005F01B4"/>
    <w:rsid w:val="005F0E00"/>
    <w:rsid w:val="005F2077"/>
    <w:rsid w:val="006001C0"/>
    <w:rsid w:val="00602F35"/>
    <w:rsid w:val="006056DE"/>
    <w:rsid w:val="006061EA"/>
    <w:rsid w:val="00606852"/>
    <w:rsid w:val="006120E0"/>
    <w:rsid w:val="006152F2"/>
    <w:rsid w:val="00616B9C"/>
    <w:rsid w:val="00622711"/>
    <w:rsid w:val="0062452A"/>
    <w:rsid w:val="0063076E"/>
    <w:rsid w:val="0063087F"/>
    <w:rsid w:val="0063294A"/>
    <w:rsid w:val="006348DF"/>
    <w:rsid w:val="0063494D"/>
    <w:rsid w:val="00634DEF"/>
    <w:rsid w:val="00635522"/>
    <w:rsid w:val="00637742"/>
    <w:rsid w:val="00641723"/>
    <w:rsid w:val="00650D0D"/>
    <w:rsid w:val="00652195"/>
    <w:rsid w:val="00657869"/>
    <w:rsid w:val="00657F23"/>
    <w:rsid w:val="006601CC"/>
    <w:rsid w:val="00662846"/>
    <w:rsid w:val="00662B96"/>
    <w:rsid w:val="00665C3B"/>
    <w:rsid w:val="006760B0"/>
    <w:rsid w:val="00685A49"/>
    <w:rsid w:val="00686B25"/>
    <w:rsid w:val="00691766"/>
    <w:rsid w:val="00692564"/>
    <w:rsid w:val="0069771D"/>
    <w:rsid w:val="00697735"/>
    <w:rsid w:val="006A0B03"/>
    <w:rsid w:val="006A5B44"/>
    <w:rsid w:val="006B0503"/>
    <w:rsid w:val="006B3F3E"/>
    <w:rsid w:val="006B658B"/>
    <w:rsid w:val="006B7E2F"/>
    <w:rsid w:val="006C33E7"/>
    <w:rsid w:val="006C48E8"/>
    <w:rsid w:val="006C5A8A"/>
    <w:rsid w:val="006C78CC"/>
    <w:rsid w:val="006D5813"/>
    <w:rsid w:val="006D66AC"/>
    <w:rsid w:val="006F59AD"/>
    <w:rsid w:val="00707407"/>
    <w:rsid w:val="00714D37"/>
    <w:rsid w:val="007207E7"/>
    <w:rsid w:val="00730368"/>
    <w:rsid w:val="007351F9"/>
    <w:rsid w:val="00743639"/>
    <w:rsid w:val="00744E50"/>
    <w:rsid w:val="007453D3"/>
    <w:rsid w:val="00752433"/>
    <w:rsid w:val="00752D36"/>
    <w:rsid w:val="0075481C"/>
    <w:rsid w:val="00765EC7"/>
    <w:rsid w:val="00772D16"/>
    <w:rsid w:val="00776E3D"/>
    <w:rsid w:val="00777132"/>
    <w:rsid w:val="0078009B"/>
    <w:rsid w:val="00781E86"/>
    <w:rsid w:val="007867FE"/>
    <w:rsid w:val="007966DF"/>
    <w:rsid w:val="00797476"/>
    <w:rsid w:val="007A3555"/>
    <w:rsid w:val="007B0881"/>
    <w:rsid w:val="007B36BB"/>
    <w:rsid w:val="007B51DB"/>
    <w:rsid w:val="007B7A88"/>
    <w:rsid w:val="007C29E8"/>
    <w:rsid w:val="007C4662"/>
    <w:rsid w:val="007C6F37"/>
    <w:rsid w:val="007D0DBE"/>
    <w:rsid w:val="007D63C9"/>
    <w:rsid w:val="007D7759"/>
    <w:rsid w:val="007E01C6"/>
    <w:rsid w:val="007E02C8"/>
    <w:rsid w:val="007E0CB5"/>
    <w:rsid w:val="007E6AC6"/>
    <w:rsid w:val="007F0B24"/>
    <w:rsid w:val="007F0CF0"/>
    <w:rsid w:val="007F0DDB"/>
    <w:rsid w:val="007F1A08"/>
    <w:rsid w:val="007F7094"/>
    <w:rsid w:val="00804F18"/>
    <w:rsid w:val="00810827"/>
    <w:rsid w:val="008128B9"/>
    <w:rsid w:val="0081389E"/>
    <w:rsid w:val="00814CAC"/>
    <w:rsid w:val="00822F19"/>
    <w:rsid w:val="00823FC7"/>
    <w:rsid w:val="0082570E"/>
    <w:rsid w:val="008347CA"/>
    <w:rsid w:val="008363D5"/>
    <w:rsid w:val="00851206"/>
    <w:rsid w:val="00852716"/>
    <w:rsid w:val="00854B39"/>
    <w:rsid w:val="00855A24"/>
    <w:rsid w:val="00862BB9"/>
    <w:rsid w:val="00867EE7"/>
    <w:rsid w:val="00877CB1"/>
    <w:rsid w:val="00882524"/>
    <w:rsid w:val="00884E7C"/>
    <w:rsid w:val="0088605F"/>
    <w:rsid w:val="008A4AB6"/>
    <w:rsid w:val="008A4FCD"/>
    <w:rsid w:val="008A50F5"/>
    <w:rsid w:val="008A5F3E"/>
    <w:rsid w:val="008A70D3"/>
    <w:rsid w:val="008B2E36"/>
    <w:rsid w:val="008B78B1"/>
    <w:rsid w:val="008C462A"/>
    <w:rsid w:val="008C6447"/>
    <w:rsid w:val="008C685F"/>
    <w:rsid w:val="008C6A44"/>
    <w:rsid w:val="008D0B41"/>
    <w:rsid w:val="008D6D1E"/>
    <w:rsid w:val="008E1297"/>
    <w:rsid w:val="008E2F93"/>
    <w:rsid w:val="008E3558"/>
    <w:rsid w:val="008E389E"/>
    <w:rsid w:val="008E5C29"/>
    <w:rsid w:val="008F46D4"/>
    <w:rsid w:val="008F484B"/>
    <w:rsid w:val="0090146A"/>
    <w:rsid w:val="00905F40"/>
    <w:rsid w:val="00913321"/>
    <w:rsid w:val="009138E5"/>
    <w:rsid w:val="00913C92"/>
    <w:rsid w:val="009156C4"/>
    <w:rsid w:val="00917F11"/>
    <w:rsid w:val="0092296B"/>
    <w:rsid w:val="00922AC5"/>
    <w:rsid w:val="0092548B"/>
    <w:rsid w:val="00925CAB"/>
    <w:rsid w:val="00932A97"/>
    <w:rsid w:val="00932C92"/>
    <w:rsid w:val="00943996"/>
    <w:rsid w:val="00944DEA"/>
    <w:rsid w:val="00944EE7"/>
    <w:rsid w:val="00951596"/>
    <w:rsid w:val="00951688"/>
    <w:rsid w:val="0096085B"/>
    <w:rsid w:val="009617A2"/>
    <w:rsid w:val="00963513"/>
    <w:rsid w:val="00971FAD"/>
    <w:rsid w:val="00974EF9"/>
    <w:rsid w:val="009805D4"/>
    <w:rsid w:val="009853EB"/>
    <w:rsid w:val="00987B0A"/>
    <w:rsid w:val="009969B4"/>
    <w:rsid w:val="00997A04"/>
    <w:rsid w:val="009B0709"/>
    <w:rsid w:val="009B17D9"/>
    <w:rsid w:val="009B2945"/>
    <w:rsid w:val="009B2C9F"/>
    <w:rsid w:val="009B3D05"/>
    <w:rsid w:val="009B625E"/>
    <w:rsid w:val="009C309B"/>
    <w:rsid w:val="009C324C"/>
    <w:rsid w:val="009D063A"/>
    <w:rsid w:val="009D71E8"/>
    <w:rsid w:val="009D7525"/>
    <w:rsid w:val="009D7C13"/>
    <w:rsid w:val="00A03327"/>
    <w:rsid w:val="00A04228"/>
    <w:rsid w:val="00A04D1D"/>
    <w:rsid w:val="00A115AA"/>
    <w:rsid w:val="00A11824"/>
    <w:rsid w:val="00A11BFD"/>
    <w:rsid w:val="00A13FB7"/>
    <w:rsid w:val="00A23726"/>
    <w:rsid w:val="00A42783"/>
    <w:rsid w:val="00A472A2"/>
    <w:rsid w:val="00A5341F"/>
    <w:rsid w:val="00A539F9"/>
    <w:rsid w:val="00A5400D"/>
    <w:rsid w:val="00A61D56"/>
    <w:rsid w:val="00A66520"/>
    <w:rsid w:val="00A75551"/>
    <w:rsid w:val="00A80D5E"/>
    <w:rsid w:val="00A82C68"/>
    <w:rsid w:val="00A9155E"/>
    <w:rsid w:val="00A92B2B"/>
    <w:rsid w:val="00AA01FD"/>
    <w:rsid w:val="00AA1316"/>
    <w:rsid w:val="00AA22D8"/>
    <w:rsid w:val="00AA2592"/>
    <w:rsid w:val="00AB2399"/>
    <w:rsid w:val="00AB3A3F"/>
    <w:rsid w:val="00AB598E"/>
    <w:rsid w:val="00AB6007"/>
    <w:rsid w:val="00AD6711"/>
    <w:rsid w:val="00AD69FB"/>
    <w:rsid w:val="00AD6DB0"/>
    <w:rsid w:val="00AE58DE"/>
    <w:rsid w:val="00AE6DD1"/>
    <w:rsid w:val="00AE71F8"/>
    <w:rsid w:val="00AE75CB"/>
    <w:rsid w:val="00AF138A"/>
    <w:rsid w:val="00AF1C4A"/>
    <w:rsid w:val="00AF546D"/>
    <w:rsid w:val="00B01F96"/>
    <w:rsid w:val="00B02B0D"/>
    <w:rsid w:val="00B144F4"/>
    <w:rsid w:val="00B20262"/>
    <w:rsid w:val="00B22928"/>
    <w:rsid w:val="00B2364A"/>
    <w:rsid w:val="00B26758"/>
    <w:rsid w:val="00B3218C"/>
    <w:rsid w:val="00B34160"/>
    <w:rsid w:val="00B41741"/>
    <w:rsid w:val="00B42B3F"/>
    <w:rsid w:val="00B44E57"/>
    <w:rsid w:val="00B5114D"/>
    <w:rsid w:val="00B53050"/>
    <w:rsid w:val="00B546E3"/>
    <w:rsid w:val="00B60562"/>
    <w:rsid w:val="00B60765"/>
    <w:rsid w:val="00B652C8"/>
    <w:rsid w:val="00B70A4B"/>
    <w:rsid w:val="00B73EE1"/>
    <w:rsid w:val="00B746E0"/>
    <w:rsid w:val="00B802A3"/>
    <w:rsid w:val="00B943A4"/>
    <w:rsid w:val="00BA7F88"/>
    <w:rsid w:val="00BB073C"/>
    <w:rsid w:val="00BB0881"/>
    <w:rsid w:val="00BB1DD9"/>
    <w:rsid w:val="00BB296D"/>
    <w:rsid w:val="00BB40B2"/>
    <w:rsid w:val="00BC0F3C"/>
    <w:rsid w:val="00BC154E"/>
    <w:rsid w:val="00BD43D3"/>
    <w:rsid w:val="00BD5611"/>
    <w:rsid w:val="00BE0937"/>
    <w:rsid w:val="00BF090B"/>
    <w:rsid w:val="00BF441A"/>
    <w:rsid w:val="00BF7204"/>
    <w:rsid w:val="00C04AD4"/>
    <w:rsid w:val="00C05306"/>
    <w:rsid w:val="00C06C9A"/>
    <w:rsid w:val="00C06E63"/>
    <w:rsid w:val="00C0740F"/>
    <w:rsid w:val="00C15CD4"/>
    <w:rsid w:val="00C20066"/>
    <w:rsid w:val="00C24B74"/>
    <w:rsid w:val="00C36E5D"/>
    <w:rsid w:val="00C42E7D"/>
    <w:rsid w:val="00C43AA6"/>
    <w:rsid w:val="00C444F0"/>
    <w:rsid w:val="00C470CD"/>
    <w:rsid w:val="00C502E0"/>
    <w:rsid w:val="00C6255B"/>
    <w:rsid w:val="00C64462"/>
    <w:rsid w:val="00C6491E"/>
    <w:rsid w:val="00C67CE2"/>
    <w:rsid w:val="00C7106B"/>
    <w:rsid w:val="00C74E91"/>
    <w:rsid w:val="00C76F24"/>
    <w:rsid w:val="00C91FB8"/>
    <w:rsid w:val="00C92F30"/>
    <w:rsid w:val="00C93AE7"/>
    <w:rsid w:val="00C96AFD"/>
    <w:rsid w:val="00CA32C9"/>
    <w:rsid w:val="00CB115C"/>
    <w:rsid w:val="00CB6E51"/>
    <w:rsid w:val="00CB71B6"/>
    <w:rsid w:val="00CC2C53"/>
    <w:rsid w:val="00CE31B6"/>
    <w:rsid w:val="00CE3EFA"/>
    <w:rsid w:val="00D01D4C"/>
    <w:rsid w:val="00D07263"/>
    <w:rsid w:val="00D10EF8"/>
    <w:rsid w:val="00D15A93"/>
    <w:rsid w:val="00D22549"/>
    <w:rsid w:val="00D31B91"/>
    <w:rsid w:val="00D331F5"/>
    <w:rsid w:val="00D37C5D"/>
    <w:rsid w:val="00D430E6"/>
    <w:rsid w:val="00D4315B"/>
    <w:rsid w:val="00D456B6"/>
    <w:rsid w:val="00D45FC2"/>
    <w:rsid w:val="00D47EF4"/>
    <w:rsid w:val="00D505CE"/>
    <w:rsid w:val="00D55B0D"/>
    <w:rsid w:val="00D570E6"/>
    <w:rsid w:val="00D8653A"/>
    <w:rsid w:val="00D923CC"/>
    <w:rsid w:val="00D92891"/>
    <w:rsid w:val="00D9636C"/>
    <w:rsid w:val="00DA1FBC"/>
    <w:rsid w:val="00DA62B3"/>
    <w:rsid w:val="00DB7E25"/>
    <w:rsid w:val="00DC369C"/>
    <w:rsid w:val="00DD0DDC"/>
    <w:rsid w:val="00DD247A"/>
    <w:rsid w:val="00DD588E"/>
    <w:rsid w:val="00DD5D3D"/>
    <w:rsid w:val="00DD7246"/>
    <w:rsid w:val="00DE1C34"/>
    <w:rsid w:val="00DE25AD"/>
    <w:rsid w:val="00DF1D0E"/>
    <w:rsid w:val="00DF25F1"/>
    <w:rsid w:val="00DF2B27"/>
    <w:rsid w:val="00DF3812"/>
    <w:rsid w:val="00DF6166"/>
    <w:rsid w:val="00DF76BC"/>
    <w:rsid w:val="00E00B00"/>
    <w:rsid w:val="00E0335D"/>
    <w:rsid w:val="00E0492E"/>
    <w:rsid w:val="00E05E4F"/>
    <w:rsid w:val="00E07531"/>
    <w:rsid w:val="00E14714"/>
    <w:rsid w:val="00E157EC"/>
    <w:rsid w:val="00E17818"/>
    <w:rsid w:val="00E22B87"/>
    <w:rsid w:val="00E310A4"/>
    <w:rsid w:val="00E310EA"/>
    <w:rsid w:val="00E31CBD"/>
    <w:rsid w:val="00E36070"/>
    <w:rsid w:val="00E3612A"/>
    <w:rsid w:val="00E363CD"/>
    <w:rsid w:val="00E4066B"/>
    <w:rsid w:val="00E50C35"/>
    <w:rsid w:val="00E52C21"/>
    <w:rsid w:val="00E56E44"/>
    <w:rsid w:val="00E57776"/>
    <w:rsid w:val="00E61C1F"/>
    <w:rsid w:val="00E67170"/>
    <w:rsid w:val="00E707AC"/>
    <w:rsid w:val="00E76B16"/>
    <w:rsid w:val="00E771AE"/>
    <w:rsid w:val="00EA3693"/>
    <w:rsid w:val="00EA56D6"/>
    <w:rsid w:val="00EA6921"/>
    <w:rsid w:val="00EB33EE"/>
    <w:rsid w:val="00EB3917"/>
    <w:rsid w:val="00EB47EB"/>
    <w:rsid w:val="00EB6F68"/>
    <w:rsid w:val="00ED1295"/>
    <w:rsid w:val="00ED303A"/>
    <w:rsid w:val="00ED7BB6"/>
    <w:rsid w:val="00EF1714"/>
    <w:rsid w:val="00EF4FEA"/>
    <w:rsid w:val="00EF7F8A"/>
    <w:rsid w:val="00F02ECA"/>
    <w:rsid w:val="00F06E8C"/>
    <w:rsid w:val="00F14906"/>
    <w:rsid w:val="00F15667"/>
    <w:rsid w:val="00F21175"/>
    <w:rsid w:val="00F22C26"/>
    <w:rsid w:val="00F26E16"/>
    <w:rsid w:val="00F36101"/>
    <w:rsid w:val="00F3675F"/>
    <w:rsid w:val="00F36C6D"/>
    <w:rsid w:val="00F46112"/>
    <w:rsid w:val="00F46675"/>
    <w:rsid w:val="00F53184"/>
    <w:rsid w:val="00F543F9"/>
    <w:rsid w:val="00F56016"/>
    <w:rsid w:val="00F60ADE"/>
    <w:rsid w:val="00F626F1"/>
    <w:rsid w:val="00F6401F"/>
    <w:rsid w:val="00F64888"/>
    <w:rsid w:val="00F65F38"/>
    <w:rsid w:val="00F774B6"/>
    <w:rsid w:val="00F8252A"/>
    <w:rsid w:val="00F950EF"/>
    <w:rsid w:val="00F95D1B"/>
    <w:rsid w:val="00F96E84"/>
    <w:rsid w:val="00FA06F7"/>
    <w:rsid w:val="00FA0E74"/>
    <w:rsid w:val="00FA5A0B"/>
    <w:rsid w:val="00FA7B25"/>
    <w:rsid w:val="00FB3B96"/>
    <w:rsid w:val="00FB4B17"/>
    <w:rsid w:val="00FB62B8"/>
    <w:rsid w:val="00FB6B26"/>
    <w:rsid w:val="00FB7CEC"/>
    <w:rsid w:val="00FC46FC"/>
    <w:rsid w:val="00FC4D8A"/>
    <w:rsid w:val="00FD21DB"/>
    <w:rsid w:val="00FE27E0"/>
    <w:rsid w:val="00FE3AAE"/>
    <w:rsid w:val="00FE4BA0"/>
    <w:rsid w:val="00FE70D7"/>
    <w:rsid w:val="00FF0BA8"/>
    <w:rsid w:val="00FF445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43"/>
    <o:shapelayout v:ext="edit">
      <o:idmap v:ext="edit" data="1"/>
    </o:shapelayout>
  </w:shapeDefaults>
  <w:decimalSymbol w:val="."/>
  <w:listSeparator w:val=","/>
  <w14:docId w14:val="11C7F988"/>
  <w15:chartTrackingRefBased/>
  <w15:docId w15:val="{8F8F97F6-A306-4450-A18E-93627E56DB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B943A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943A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943A4"/>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B943A4"/>
    <w:rPr>
      <w:rFonts w:asciiTheme="majorHAnsi" w:eastAsiaTheme="majorEastAsia" w:hAnsiTheme="majorHAnsi" w:cstheme="majorBidi"/>
      <w:color w:val="2E74B5" w:themeColor="accent1" w:themeShade="BF"/>
      <w:sz w:val="26"/>
      <w:szCs w:val="26"/>
    </w:rPr>
  </w:style>
  <w:style w:type="table" w:styleId="TableGrid">
    <w:name w:val="Table Grid"/>
    <w:basedOn w:val="TableNormal"/>
    <w:uiPriority w:val="39"/>
    <w:rsid w:val="009969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FD21DB"/>
    <w:pPr>
      <w:ind w:left="720"/>
      <w:contextualSpacing/>
    </w:pPr>
  </w:style>
  <w:style w:type="paragraph" w:styleId="BalloonText">
    <w:name w:val="Balloon Text"/>
    <w:basedOn w:val="Normal"/>
    <w:link w:val="BalloonTextChar"/>
    <w:uiPriority w:val="99"/>
    <w:semiHidden/>
    <w:unhideWhenUsed/>
    <w:rsid w:val="001B32E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B32EE"/>
    <w:rPr>
      <w:rFonts w:ascii="Segoe UI" w:hAnsi="Segoe UI" w:cs="Segoe UI"/>
      <w:sz w:val="18"/>
      <w:szCs w:val="18"/>
    </w:rPr>
  </w:style>
  <w:style w:type="paragraph" w:styleId="Caption">
    <w:name w:val="caption"/>
    <w:basedOn w:val="Normal"/>
    <w:next w:val="Normal"/>
    <w:uiPriority w:val="35"/>
    <w:unhideWhenUsed/>
    <w:qFormat/>
    <w:rsid w:val="00521BE0"/>
    <w:pPr>
      <w:spacing w:after="200" w:line="240" w:lineRule="auto"/>
    </w:pPr>
    <w:rPr>
      <w:i/>
      <w:iCs/>
      <w:color w:val="44546A" w:themeColor="text2"/>
      <w:sz w:val="18"/>
      <w:szCs w:val="18"/>
    </w:rPr>
  </w:style>
  <w:style w:type="character" w:styleId="Hyperlink">
    <w:name w:val="Hyperlink"/>
    <w:basedOn w:val="DefaultParagraphFont"/>
    <w:uiPriority w:val="99"/>
    <w:unhideWhenUsed/>
    <w:rsid w:val="0039343C"/>
    <w:rPr>
      <w:color w:val="0563C1" w:themeColor="hyperlink"/>
      <w:u w:val="single"/>
    </w:rPr>
  </w:style>
  <w:style w:type="paragraph" w:styleId="Header">
    <w:name w:val="header"/>
    <w:basedOn w:val="Normal"/>
    <w:link w:val="HeaderChar"/>
    <w:uiPriority w:val="99"/>
    <w:unhideWhenUsed/>
    <w:rsid w:val="00D47EF4"/>
    <w:pPr>
      <w:tabs>
        <w:tab w:val="center" w:pos="4513"/>
        <w:tab w:val="right" w:pos="9026"/>
      </w:tabs>
      <w:spacing w:after="0" w:line="240" w:lineRule="auto"/>
    </w:pPr>
  </w:style>
  <w:style w:type="character" w:customStyle="1" w:styleId="HeaderChar">
    <w:name w:val="Header Char"/>
    <w:basedOn w:val="DefaultParagraphFont"/>
    <w:link w:val="Header"/>
    <w:uiPriority w:val="99"/>
    <w:rsid w:val="00D47EF4"/>
  </w:style>
  <w:style w:type="paragraph" w:styleId="Footer">
    <w:name w:val="footer"/>
    <w:basedOn w:val="Normal"/>
    <w:link w:val="FooterChar"/>
    <w:uiPriority w:val="99"/>
    <w:unhideWhenUsed/>
    <w:rsid w:val="00D47EF4"/>
    <w:pPr>
      <w:tabs>
        <w:tab w:val="center" w:pos="4513"/>
        <w:tab w:val="right" w:pos="9026"/>
      </w:tabs>
      <w:spacing w:after="0" w:line="240" w:lineRule="auto"/>
    </w:pPr>
  </w:style>
  <w:style w:type="character" w:customStyle="1" w:styleId="FooterChar">
    <w:name w:val="Footer Char"/>
    <w:basedOn w:val="DefaultParagraphFont"/>
    <w:link w:val="Footer"/>
    <w:uiPriority w:val="99"/>
    <w:rsid w:val="00D47EF4"/>
  </w:style>
  <w:style w:type="paragraph" w:styleId="NormalWeb">
    <w:name w:val="Normal (Web)"/>
    <w:basedOn w:val="Normal"/>
    <w:uiPriority w:val="99"/>
    <w:semiHidden/>
    <w:unhideWhenUsed/>
    <w:rsid w:val="00D923CC"/>
    <w:pPr>
      <w:spacing w:before="100" w:beforeAutospacing="1" w:after="100" w:afterAutospacing="1" w:line="240" w:lineRule="auto"/>
    </w:pPr>
    <w:rPr>
      <w:rFonts w:ascii="Calibri" w:hAnsi="Calibri" w:cs="Calibri"/>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3434321">
      <w:bodyDiv w:val="1"/>
      <w:marLeft w:val="0"/>
      <w:marRight w:val="0"/>
      <w:marTop w:val="0"/>
      <w:marBottom w:val="0"/>
      <w:divBdr>
        <w:top w:val="none" w:sz="0" w:space="0" w:color="auto"/>
        <w:left w:val="none" w:sz="0" w:space="0" w:color="auto"/>
        <w:bottom w:val="none" w:sz="0" w:space="0" w:color="auto"/>
        <w:right w:val="none" w:sz="0" w:space="0" w:color="auto"/>
      </w:divBdr>
    </w:div>
    <w:div w:id="605117626">
      <w:bodyDiv w:val="1"/>
      <w:marLeft w:val="0"/>
      <w:marRight w:val="0"/>
      <w:marTop w:val="0"/>
      <w:marBottom w:val="0"/>
      <w:divBdr>
        <w:top w:val="none" w:sz="0" w:space="0" w:color="auto"/>
        <w:left w:val="none" w:sz="0" w:space="0" w:color="auto"/>
        <w:bottom w:val="none" w:sz="0" w:space="0" w:color="auto"/>
        <w:right w:val="none" w:sz="0" w:space="0" w:color="auto"/>
      </w:divBdr>
    </w:div>
    <w:div w:id="975797026">
      <w:bodyDiv w:val="1"/>
      <w:marLeft w:val="0"/>
      <w:marRight w:val="0"/>
      <w:marTop w:val="0"/>
      <w:marBottom w:val="0"/>
      <w:divBdr>
        <w:top w:val="none" w:sz="0" w:space="0" w:color="auto"/>
        <w:left w:val="none" w:sz="0" w:space="0" w:color="auto"/>
        <w:bottom w:val="none" w:sz="0" w:space="0" w:color="auto"/>
        <w:right w:val="none" w:sz="0" w:space="0" w:color="auto"/>
      </w:divBdr>
    </w:div>
    <w:div w:id="1217082093">
      <w:bodyDiv w:val="1"/>
      <w:marLeft w:val="0"/>
      <w:marRight w:val="0"/>
      <w:marTop w:val="0"/>
      <w:marBottom w:val="0"/>
      <w:divBdr>
        <w:top w:val="none" w:sz="0" w:space="0" w:color="auto"/>
        <w:left w:val="none" w:sz="0" w:space="0" w:color="auto"/>
        <w:bottom w:val="none" w:sz="0" w:space="0" w:color="auto"/>
        <w:right w:val="none" w:sz="0" w:space="0" w:color="auto"/>
      </w:divBdr>
    </w:div>
    <w:div w:id="1372074744">
      <w:bodyDiv w:val="1"/>
      <w:marLeft w:val="0"/>
      <w:marRight w:val="0"/>
      <w:marTop w:val="0"/>
      <w:marBottom w:val="0"/>
      <w:divBdr>
        <w:top w:val="none" w:sz="0" w:space="0" w:color="auto"/>
        <w:left w:val="none" w:sz="0" w:space="0" w:color="auto"/>
        <w:bottom w:val="none" w:sz="0" w:space="0" w:color="auto"/>
        <w:right w:val="none" w:sz="0" w:space="0" w:color="auto"/>
      </w:divBdr>
    </w:div>
    <w:div w:id="1684556105">
      <w:bodyDiv w:val="1"/>
      <w:marLeft w:val="0"/>
      <w:marRight w:val="0"/>
      <w:marTop w:val="0"/>
      <w:marBottom w:val="0"/>
      <w:divBdr>
        <w:top w:val="none" w:sz="0" w:space="0" w:color="auto"/>
        <w:left w:val="none" w:sz="0" w:space="0" w:color="auto"/>
        <w:bottom w:val="none" w:sz="0" w:space="0" w:color="auto"/>
        <w:right w:val="none" w:sz="0" w:space="0" w:color="auto"/>
      </w:divBdr>
    </w:div>
    <w:div w:id="18862844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oleObject" Target="embeddings/Microsoft_Visio_2003-2010_Drawing4.vsd"/><Relationship Id="rId21" Type="http://schemas.openxmlformats.org/officeDocument/2006/relationships/package" Target="embeddings/Microsoft_Visio_Drawing7.vsdx"/><Relationship Id="rId34" Type="http://schemas.openxmlformats.org/officeDocument/2006/relationships/image" Target="media/image16.emf"/><Relationship Id="rId42" Type="http://schemas.openxmlformats.org/officeDocument/2006/relationships/image" Target="media/image20.emf"/><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image" Target="media/image30.png"/><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3.png"/><Relationship Id="rId11" Type="http://schemas.openxmlformats.org/officeDocument/2006/relationships/package" Target="embeddings/Microsoft_Visio_Drawing2.vsdx"/><Relationship Id="rId24" Type="http://schemas.openxmlformats.org/officeDocument/2006/relationships/image" Target="media/image10.emf"/><Relationship Id="rId32" Type="http://schemas.openxmlformats.org/officeDocument/2006/relationships/image" Target="media/image15.emf"/><Relationship Id="rId37" Type="http://schemas.openxmlformats.org/officeDocument/2006/relationships/oleObject" Target="embeddings/Microsoft_Visio_2003-2010_Drawing3.vsd"/><Relationship Id="rId40" Type="http://schemas.openxmlformats.org/officeDocument/2006/relationships/image" Target="media/image19.emf"/><Relationship Id="rId45" Type="http://schemas.openxmlformats.org/officeDocument/2006/relationships/oleObject" Target="embeddings/Microsoft_Visio_2003-2010_Drawing7.vsd"/><Relationship Id="rId53" Type="http://schemas.openxmlformats.org/officeDocument/2006/relationships/image" Target="media/image28.png"/><Relationship Id="rId58" Type="http://schemas.openxmlformats.org/officeDocument/2006/relationships/image" Target="media/image32.png"/><Relationship Id="rId5" Type="http://schemas.openxmlformats.org/officeDocument/2006/relationships/webSettings" Target="webSettings.xml"/><Relationship Id="rId61" Type="http://schemas.openxmlformats.org/officeDocument/2006/relationships/footer" Target="footer1.xml"/><Relationship Id="rId19" Type="http://schemas.openxmlformats.org/officeDocument/2006/relationships/package" Target="embeddings/Microsoft_Visio_Drawing6.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Microsoft_Visio_2003-2010_Drawing1.vsd"/><Relationship Id="rId30" Type="http://schemas.openxmlformats.org/officeDocument/2006/relationships/image" Target="media/image14.emf"/><Relationship Id="rId35" Type="http://schemas.openxmlformats.org/officeDocument/2006/relationships/oleObject" Target="embeddings/Microsoft_Visio_2003-2010_Drawing2.vsd"/><Relationship Id="rId43" Type="http://schemas.openxmlformats.org/officeDocument/2006/relationships/oleObject" Target="embeddings/Microsoft_Visio_2003-2010_Drawing6.vsd"/><Relationship Id="rId48" Type="http://schemas.openxmlformats.org/officeDocument/2006/relationships/image" Target="media/image24.png"/><Relationship Id="rId56" Type="http://schemas.openxmlformats.org/officeDocument/2006/relationships/hyperlink" Target="https://github.com/EHbtj/ZeroTimer" TargetMode="External"/><Relationship Id="rId8" Type="http://schemas.openxmlformats.org/officeDocument/2006/relationships/image" Target="media/image1.png"/><Relationship Id="rId51" Type="http://schemas.openxmlformats.org/officeDocument/2006/relationships/image" Target="media/image27.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5.vsdx"/><Relationship Id="rId25" Type="http://schemas.openxmlformats.org/officeDocument/2006/relationships/package" Target="embeddings/Microsoft_Visio_Drawing9.vsdx"/><Relationship Id="rId33" Type="http://schemas.openxmlformats.org/officeDocument/2006/relationships/package" Target="embeddings/Microsoft_Visio_Drawing13.vsdx"/><Relationship Id="rId38" Type="http://schemas.openxmlformats.org/officeDocument/2006/relationships/image" Target="media/image18.emf"/><Relationship Id="rId46" Type="http://schemas.openxmlformats.org/officeDocument/2006/relationships/image" Target="media/image22.png"/><Relationship Id="rId59" Type="http://schemas.openxmlformats.org/officeDocument/2006/relationships/image" Target="media/image33.png"/><Relationship Id="rId20" Type="http://schemas.openxmlformats.org/officeDocument/2006/relationships/image" Target="media/image8.emf"/><Relationship Id="rId41" Type="http://schemas.openxmlformats.org/officeDocument/2006/relationships/oleObject" Target="embeddings/Microsoft_Visio_2003-2010_Drawing5.vsd"/><Relationship Id="rId54" Type="http://schemas.openxmlformats.org/officeDocument/2006/relationships/image" Target="media/image29.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28" Type="http://schemas.openxmlformats.org/officeDocument/2006/relationships/image" Target="media/image12.png"/><Relationship Id="rId36" Type="http://schemas.openxmlformats.org/officeDocument/2006/relationships/image" Target="media/image17.emf"/><Relationship Id="rId49" Type="http://schemas.openxmlformats.org/officeDocument/2006/relationships/image" Target="media/image25.png"/><Relationship Id="rId57" Type="http://schemas.openxmlformats.org/officeDocument/2006/relationships/image" Target="media/image31.png"/><Relationship Id="rId10" Type="http://schemas.openxmlformats.org/officeDocument/2006/relationships/image" Target="media/image3.emf"/><Relationship Id="rId31" Type="http://schemas.openxmlformats.org/officeDocument/2006/relationships/package" Target="embeddings/Microsoft_Excel_Worksheet.xlsx"/><Relationship Id="rId44" Type="http://schemas.openxmlformats.org/officeDocument/2006/relationships/image" Target="media/image21.emf"/><Relationship Id="rId52" Type="http://schemas.openxmlformats.org/officeDocument/2006/relationships/hyperlink" Target="https://github.com/itead/ITEADLIB_Arduino_Nextion" TargetMode="External"/><Relationship Id="rId60" Type="http://schemas.openxmlformats.org/officeDocument/2006/relationships/image" Target="media/image34.jpeg"/><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B0C6AB8-1D6A-4B8B-82DA-F8723C72BE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95</TotalTime>
  <Pages>29</Pages>
  <Words>5627</Words>
  <Characters>32080</Characters>
  <Application>Microsoft Office Word</Application>
  <DocSecurity>0</DocSecurity>
  <Lines>267</Lines>
  <Paragraphs>75</Paragraphs>
  <ScaleCrop>false</ScaleCrop>
  <HeadingPairs>
    <vt:vector size="4" baseType="variant">
      <vt:variant>
        <vt:lpstr>Title</vt:lpstr>
      </vt:variant>
      <vt:variant>
        <vt:i4>1</vt:i4>
      </vt:variant>
      <vt:variant>
        <vt:lpstr>Headings</vt:lpstr>
      </vt:variant>
      <vt:variant>
        <vt:i4>36</vt:i4>
      </vt:variant>
    </vt:vector>
  </HeadingPairs>
  <TitlesOfParts>
    <vt:vector size="37" baseType="lpstr">
      <vt:lpstr/>
      <vt:lpstr>Aries ATU (Arduino Nano 33 IoT)</vt:lpstr>
      <vt:lpstr>Aries Concept</vt:lpstr>
      <vt:lpstr>    Rationale</vt:lpstr>
      <vt:lpstr>    Interface to Thetis</vt:lpstr>
      <vt:lpstr>    Interface with External Linear Amplifier</vt:lpstr>
      <vt:lpstr>    CAT messages required</vt:lpstr>
      <vt:lpstr>Matching network</vt:lpstr>
      <vt:lpstr>ATU and the Smith Chart</vt:lpstr>
      <vt:lpstr>Processor Issues</vt:lpstr>
      <vt:lpstr>    Timers</vt:lpstr>
      <vt:lpstr>    Hardware I/O</vt:lpstr>
      <vt:lpstr>    Debug connector</vt:lpstr>
      <vt:lpstr>    I/O Pin assignment</vt:lpstr>
      <vt:lpstr>    I2C Device Assignment</vt:lpstr>
      <vt:lpstr>EEPROM I2C Interface</vt:lpstr>
      <vt:lpstr>    Race problem</vt:lpstr>
      <vt:lpstr>    EEPROM Data access</vt:lpstr>
      <vt:lpstr>SPI Interface</vt:lpstr>
      <vt:lpstr>PTT</vt:lpstr>
      <vt:lpstr>VSWR Bridge</vt:lpstr>
      <vt:lpstr>Stored Tune solution Data Structures</vt:lpstr>
      <vt:lpstr>    Local data / data structures</vt:lpstr>
      <vt:lpstr>External Aries Version</vt:lpstr>
      <vt:lpstr>Software Algorithms</vt:lpstr>
      <vt:lpstr>    Event Response</vt:lpstr>
      <vt:lpstr>    Original Search Algorithm</vt:lpstr>
      <vt:lpstr>    New Search Algorithm</vt:lpstr>
      <vt:lpstr>Testing</vt:lpstr>
      <vt:lpstr>    </vt:lpstr>
      <vt:lpstr>    Test Loads</vt:lpstr>
      <vt:lpstr>Arduino Libraries</vt:lpstr>
      <vt:lpstr>    Board support</vt:lpstr>
      <vt:lpstr>    ZeroTimer Library</vt:lpstr>
      <vt:lpstr>    extEEPROM Library</vt:lpstr>
      <vt:lpstr>    LiquidCrystal_I2C Library</vt:lpstr>
      <vt:lpstr>    Compiling</vt:lpstr>
    </vt:vector>
  </TitlesOfParts>
  <Company/>
  <LinksUpToDate>false</LinksUpToDate>
  <CharactersWithSpaces>376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urence Barker</dc:creator>
  <cp:keywords/>
  <dc:description/>
  <cp:lastModifiedBy>Laurence Barker</cp:lastModifiedBy>
  <cp:revision>420</cp:revision>
  <cp:lastPrinted>2020-04-09T17:25:00Z</cp:lastPrinted>
  <dcterms:created xsi:type="dcterms:W3CDTF">2020-11-03T18:36:00Z</dcterms:created>
  <dcterms:modified xsi:type="dcterms:W3CDTF">2022-10-13T07:30:00Z</dcterms:modified>
</cp:coreProperties>
</file>